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0D7A" w:rsidRPr="008F0EF2" w:rsidRDefault="00943972" w:rsidP="00BE4A91">
      <w:pPr>
        <w:pStyle w:val="Title"/>
        <w:wordWrap w:val="0"/>
        <w:rPr>
          <w:rFonts w:ascii="Microsoft YaHei" w:eastAsia="Microsoft YaHei" w:hAnsi="Microsoft YaHei"/>
          <w:lang w:eastAsia="zh-CN"/>
        </w:rPr>
      </w:pPr>
      <w:r w:rsidRPr="008F0EF2">
        <w:rPr>
          <w:rFonts w:ascii="Microsoft YaHei" w:eastAsia="Microsoft YaHei" w:hAnsi="Microsoft YaHei"/>
          <w:b w:val="0"/>
          <w:iCs w:val="0"/>
          <w:noProof/>
          <w:lang w:eastAsia="zh-CN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margin">
              <wp:posOffset>-913765</wp:posOffset>
            </wp:positionH>
            <wp:positionV relativeFrom="margin">
              <wp:posOffset>2971800</wp:posOffset>
            </wp:positionV>
            <wp:extent cx="7771765" cy="1078865"/>
            <wp:effectExtent l="0" t="0" r="635" b="6985"/>
            <wp:wrapNone/>
            <wp:docPr id="6" name="WordPictureWatermark3" descr="B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ordPictureWatermark3" descr="BA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71765" cy="1078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7D63">
        <w:rPr>
          <w:rFonts w:ascii="Microsoft YaHei" w:eastAsia="Microsoft YaHei" w:hAnsi="Microsoft YaHei" w:hint="eastAsia"/>
          <w:lang w:eastAsia="zh-CN"/>
        </w:rPr>
        <w:t>充电桩</w:t>
      </w:r>
      <w:r w:rsidR="00007D63">
        <w:rPr>
          <w:rFonts w:ascii="Microsoft YaHei" w:eastAsia="Microsoft YaHei" w:hAnsi="Microsoft YaHei"/>
          <w:lang w:eastAsia="zh-CN"/>
        </w:rPr>
        <w:t>网络</w:t>
      </w:r>
      <w:r w:rsidR="00007D63">
        <w:rPr>
          <w:rFonts w:ascii="Microsoft YaHei" w:eastAsia="Microsoft YaHei" w:hAnsi="Microsoft YaHei" w:hint="eastAsia"/>
          <w:lang w:eastAsia="zh-CN"/>
        </w:rPr>
        <w:t>平台</w:t>
      </w:r>
      <w:r w:rsidR="008F0EF2" w:rsidRPr="008F0EF2">
        <w:rPr>
          <w:rFonts w:ascii="Microsoft YaHei" w:eastAsia="Microsoft YaHei" w:hAnsi="Microsoft YaHei" w:hint="eastAsia"/>
          <w:lang w:eastAsia="zh-CN"/>
        </w:rPr>
        <w:t>用户体系接口文档</w:t>
      </w:r>
    </w:p>
    <w:p w:rsidR="00F90129" w:rsidRDefault="00F90129" w:rsidP="00787207">
      <w:pPr>
        <w:spacing w:before="720" w:after="120"/>
        <w:ind w:left="-562" w:right="-562"/>
        <w:jc w:val="right"/>
        <w:outlineLvl w:val="0"/>
        <w:rPr>
          <w:rFonts w:ascii="Arial" w:hAnsi="Arial"/>
          <w:i/>
          <w:iCs/>
        </w:rPr>
      </w:pPr>
    </w:p>
    <w:p w:rsidR="00680D7A" w:rsidRPr="00787207" w:rsidRDefault="007F4934" w:rsidP="007F4934">
      <w:pPr>
        <w:wordWrap w:val="0"/>
        <w:spacing w:after="120"/>
        <w:ind w:left="-567" w:right="-567"/>
        <w:jc w:val="right"/>
        <w:outlineLvl w:val="0"/>
        <w:rPr>
          <w:rFonts w:ascii="Arial" w:hAnsi="Arial"/>
          <w:b/>
          <w:bCs/>
        </w:rPr>
      </w:pPr>
      <w:r>
        <w:rPr>
          <w:rFonts w:ascii="Arial" w:hAnsi="Arial" w:hint="eastAsia"/>
          <w:i/>
          <w:iCs/>
        </w:rPr>
        <w:t xml:space="preserve"> </w:t>
      </w:r>
      <w:r w:rsidR="00462CAE">
        <w:rPr>
          <w:rFonts w:ascii="Arial" w:hAnsi="Arial"/>
          <w:b/>
          <w:bCs/>
        </w:rPr>
        <w:fldChar w:fldCharType="begin"/>
      </w:r>
      <w:r w:rsidR="006B0A92">
        <w:rPr>
          <w:rFonts w:ascii="Arial" w:hAnsi="Arial"/>
          <w:b/>
          <w:bCs/>
        </w:rPr>
        <w:instrText xml:space="preserve"> SAVEDATE  \@ "yyyy-MM-dd"  \* MERGEFORMAT </w:instrText>
      </w:r>
      <w:r w:rsidR="00462CAE">
        <w:rPr>
          <w:rFonts w:ascii="Arial" w:hAnsi="Arial"/>
          <w:b/>
          <w:bCs/>
        </w:rPr>
        <w:fldChar w:fldCharType="separate"/>
      </w:r>
      <w:r w:rsidR="00A07AC2">
        <w:rPr>
          <w:rFonts w:ascii="Arial" w:hAnsi="Arial"/>
          <w:b/>
          <w:bCs/>
          <w:noProof/>
        </w:rPr>
        <w:t>2017-07-20</w:t>
      </w:r>
      <w:r w:rsidR="00462CAE">
        <w:rPr>
          <w:rFonts w:ascii="Arial" w:hAnsi="Arial"/>
          <w:b/>
          <w:bCs/>
        </w:rPr>
        <w:fldChar w:fldCharType="end"/>
      </w:r>
    </w:p>
    <w:p w:rsidR="00680D7A" w:rsidRPr="00787207" w:rsidRDefault="00BD2E32" w:rsidP="00787207">
      <w:pPr>
        <w:spacing w:after="120"/>
        <w:ind w:left="-567" w:right="-567"/>
        <w:jc w:val="right"/>
        <w:outlineLvl w:val="0"/>
        <w:rPr>
          <w:rFonts w:ascii="Arial" w:hAnsi="Arial"/>
          <w:b/>
          <w:bCs/>
        </w:rPr>
      </w:pPr>
      <w:r>
        <w:rPr>
          <w:rFonts w:ascii="Arial" w:hAnsi="Arial" w:hint="eastAsia"/>
          <w:b/>
          <w:bCs/>
        </w:rPr>
        <w:t>版本</w:t>
      </w:r>
      <w:r w:rsidR="00680D7A" w:rsidRPr="00787207">
        <w:rPr>
          <w:rFonts w:ascii="Arial" w:hAnsi="Arial"/>
          <w:b/>
          <w:bCs/>
        </w:rPr>
        <w:t xml:space="preserve"> </w:t>
      </w:r>
      <w:r w:rsidR="00733E67">
        <w:fldChar w:fldCharType="begin"/>
      </w:r>
      <w:r w:rsidR="00733E67">
        <w:instrText xml:space="preserve"> DOCPROPERTY  Version  \* MERGEFORMAT </w:instrText>
      </w:r>
      <w:r w:rsidR="00733E67">
        <w:fldChar w:fldCharType="separate"/>
      </w:r>
      <w:r w:rsidR="0070691C" w:rsidRPr="0070691C">
        <w:rPr>
          <w:rFonts w:ascii="Arial" w:hAnsi="Arial"/>
          <w:b/>
          <w:bCs/>
        </w:rPr>
        <w:t>1.</w:t>
      </w:r>
      <w:r w:rsidR="007F4934">
        <w:rPr>
          <w:rFonts w:ascii="Arial" w:hAnsi="Arial" w:hint="eastAsia"/>
          <w:b/>
          <w:bCs/>
        </w:rPr>
        <w:t>0</w:t>
      </w:r>
      <w:r w:rsidR="00733E67">
        <w:rPr>
          <w:rFonts w:ascii="Arial" w:hAnsi="Arial"/>
          <w:b/>
          <w:bCs/>
        </w:rPr>
        <w:fldChar w:fldCharType="end"/>
      </w:r>
      <w:r w:rsidR="00680D7A" w:rsidRPr="00787207">
        <w:rPr>
          <w:rFonts w:ascii="Arial" w:hAnsi="Arial"/>
          <w:b/>
          <w:bCs/>
        </w:rPr>
        <w:t xml:space="preserve"> </w:t>
      </w:r>
    </w:p>
    <w:p w:rsidR="00680D7A" w:rsidRPr="00787207" w:rsidRDefault="00E20F94" w:rsidP="00787207">
      <w:pPr>
        <w:spacing w:before="360" w:after="120"/>
        <w:ind w:left="-562" w:right="-562"/>
        <w:jc w:val="right"/>
        <w:outlineLvl w:val="0"/>
        <w:rPr>
          <w:rFonts w:ascii="Arial" w:hAnsi="Arial"/>
          <w:i/>
          <w:iCs/>
        </w:rPr>
      </w:pPr>
      <w:r>
        <w:rPr>
          <w:rFonts w:ascii="Arial" w:hAnsi="Arial" w:hint="eastAsia"/>
          <w:i/>
          <w:iCs/>
        </w:rPr>
        <w:t>编写人员</w:t>
      </w:r>
    </w:p>
    <w:p w:rsidR="00680D7A" w:rsidRPr="0016296A" w:rsidRDefault="00F6658D" w:rsidP="00FA16C9">
      <w:pPr>
        <w:wordWrap w:val="0"/>
        <w:spacing w:after="120"/>
        <w:ind w:left="-567" w:right="-567"/>
        <w:jc w:val="right"/>
        <w:outlineLvl w:val="0"/>
        <w:rPr>
          <w:rFonts w:ascii="Arial" w:hAnsi="Arial"/>
          <w:b/>
        </w:rPr>
      </w:pPr>
      <w:r>
        <w:rPr>
          <w:rFonts w:hint="eastAsia"/>
          <w:b/>
        </w:rPr>
        <w:t>Gary</w:t>
      </w:r>
    </w:p>
    <w:p w:rsidR="00680D7A" w:rsidRPr="00787207" w:rsidRDefault="00D61CCF" w:rsidP="00787207">
      <w:pPr>
        <w:spacing w:before="360" w:after="120"/>
        <w:ind w:left="-562" w:right="-562"/>
        <w:jc w:val="right"/>
        <w:rPr>
          <w:rFonts w:ascii="Arial" w:hAnsi="Arial"/>
          <w:i/>
          <w:iCs/>
        </w:rPr>
      </w:pPr>
      <w:r>
        <w:rPr>
          <w:rFonts w:ascii="Arial" w:hAnsi="Arial" w:hint="eastAsia"/>
          <w:i/>
        </w:rPr>
        <w:t>其它贡献者</w:t>
      </w:r>
    </w:p>
    <w:p w:rsidR="00680D7A" w:rsidRPr="00787207" w:rsidRDefault="00680D7A" w:rsidP="00787207">
      <w:pPr>
        <w:spacing w:after="120"/>
        <w:ind w:left="-567" w:right="-567"/>
        <w:jc w:val="right"/>
        <w:rPr>
          <w:rFonts w:ascii="Arial" w:hAnsi="Arial"/>
          <w:b/>
          <w:bCs/>
        </w:rPr>
      </w:pPr>
      <w:r w:rsidRPr="00787207">
        <w:rPr>
          <w:rFonts w:ascii="Arial" w:hAnsi="Arial"/>
          <w:b/>
          <w:bCs/>
        </w:rPr>
        <w:t>[</w:t>
      </w:r>
      <w:r w:rsidR="00994521">
        <w:rPr>
          <w:rFonts w:ascii="Arial" w:hAnsi="Arial"/>
          <w:b/>
          <w:bCs/>
        </w:rPr>
        <w:t>Chandler</w:t>
      </w:r>
      <w:r w:rsidRPr="00787207">
        <w:rPr>
          <w:rFonts w:ascii="Arial" w:hAnsi="Arial"/>
          <w:b/>
          <w:bCs/>
        </w:rPr>
        <w:t>]</w:t>
      </w:r>
    </w:p>
    <w:p w:rsidR="006A4AE4" w:rsidRDefault="006A4AE4" w:rsidP="00C57C30">
      <w:pPr>
        <w:sectPr w:rsidR="006A4AE4" w:rsidSect="00485C69">
          <w:headerReference w:type="default" r:id="rId12"/>
          <w:headerReference w:type="first" r:id="rId13"/>
          <w:footerReference w:type="first" r:id="rId14"/>
          <w:pgSz w:w="12240" w:h="15840" w:code="9"/>
          <w:pgMar w:top="1440" w:right="1440" w:bottom="1440" w:left="1440" w:header="709" w:footer="567" w:gutter="0"/>
          <w:cols w:space="708"/>
          <w:titlePg/>
          <w:docGrid w:linePitch="360"/>
        </w:sectPr>
      </w:pPr>
    </w:p>
    <w:p w:rsidR="00F91F56" w:rsidRPr="00AC5A4A" w:rsidRDefault="006B0A92" w:rsidP="00D5701F">
      <w:pPr>
        <w:spacing w:after="120"/>
        <w:outlineLvl w:val="0"/>
        <w:rPr>
          <w:b/>
          <w:bCs/>
          <w:color w:val="333333"/>
          <w:sz w:val="28"/>
          <w:szCs w:val="28"/>
        </w:rPr>
      </w:pPr>
      <w:r>
        <w:rPr>
          <w:rFonts w:hint="eastAsia"/>
          <w:b/>
          <w:bCs/>
          <w:color w:val="333333"/>
          <w:sz w:val="28"/>
          <w:szCs w:val="28"/>
        </w:rPr>
        <w:lastRenderedPageBreak/>
        <w:t>修订记录表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531"/>
        <w:gridCol w:w="1701"/>
        <w:gridCol w:w="993"/>
        <w:gridCol w:w="4790"/>
      </w:tblGrid>
      <w:tr w:rsidR="00573AF6" w:rsidRPr="008C19FA" w:rsidTr="00A76191">
        <w:tc>
          <w:tcPr>
            <w:tcW w:w="153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:rsidR="00573AF6" w:rsidRPr="006B0A92" w:rsidRDefault="006B0A92" w:rsidP="00504A10">
            <w:pPr>
              <w:pStyle w:val="TableNormal1"/>
              <w:rPr>
                <w:rFonts w:eastAsia="SimSun"/>
                <w:b/>
                <w:bCs/>
              </w:rPr>
            </w:pPr>
            <w:r>
              <w:rPr>
                <w:rFonts w:eastAsia="SimSun" w:hint="eastAsia"/>
                <w:b/>
                <w:bCs/>
              </w:rPr>
              <w:t>日期</w:t>
            </w:r>
          </w:p>
        </w:tc>
        <w:tc>
          <w:tcPr>
            <w:tcW w:w="17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:rsidR="00573AF6" w:rsidRPr="006B0A92" w:rsidRDefault="00363F86" w:rsidP="00504A10">
            <w:pPr>
              <w:pStyle w:val="TableNormal1"/>
              <w:rPr>
                <w:rFonts w:eastAsia="SimSun"/>
                <w:b/>
                <w:bCs/>
              </w:rPr>
            </w:pPr>
            <w:r>
              <w:rPr>
                <w:rFonts w:eastAsia="SimSun" w:hint="eastAsia"/>
                <w:b/>
                <w:bCs/>
              </w:rPr>
              <w:t>修改</w:t>
            </w:r>
            <w:r w:rsidR="006B0A92">
              <w:rPr>
                <w:rFonts w:eastAsia="SimSun" w:hint="eastAsia"/>
                <w:b/>
                <w:bCs/>
              </w:rPr>
              <w:t>者</w:t>
            </w:r>
          </w:p>
        </w:tc>
        <w:tc>
          <w:tcPr>
            <w:tcW w:w="99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:rsidR="00573AF6" w:rsidRPr="006B0A92" w:rsidRDefault="006B0A92" w:rsidP="00504A10">
            <w:pPr>
              <w:pStyle w:val="TableNormal1"/>
              <w:rPr>
                <w:rFonts w:eastAsia="SimSun"/>
                <w:b/>
                <w:bCs/>
              </w:rPr>
            </w:pPr>
            <w:r>
              <w:rPr>
                <w:rFonts w:eastAsia="SimSun" w:hint="eastAsia"/>
                <w:b/>
                <w:bCs/>
              </w:rPr>
              <w:t>版本</w:t>
            </w:r>
            <w:r w:rsidR="00363F86">
              <w:rPr>
                <w:rFonts w:eastAsia="SimSun" w:hint="eastAsia"/>
                <w:b/>
                <w:bCs/>
              </w:rPr>
              <w:t>号</w:t>
            </w:r>
          </w:p>
        </w:tc>
        <w:tc>
          <w:tcPr>
            <w:tcW w:w="4790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:rsidR="00573AF6" w:rsidRPr="006B0A92" w:rsidRDefault="006B0A92" w:rsidP="00504A10">
            <w:pPr>
              <w:pStyle w:val="TableNormal1"/>
              <w:rPr>
                <w:rFonts w:eastAsia="SimSun"/>
                <w:b/>
                <w:bCs/>
              </w:rPr>
            </w:pPr>
            <w:r>
              <w:rPr>
                <w:rFonts w:eastAsia="SimSun" w:hint="eastAsia"/>
                <w:b/>
                <w:bCs/>
              </w:rPr>
              <w:t>修改说明</w:t>
            </w:r>
          </w:p>
        </w:tc>
      </w:tr>
      <w:tr w:rsidR="00573AF6" w:rsidRPr="008C19FA" w:rsidTr="00A76191">
        <w:tc>
          <w:tcPr>
            <w:tcW w:w="1531" w:type="dxa"/>
            <w:tcBorders>
              <w:top w:val="single" w:sz="8" w:space="0" w:color="999999"/>
              <w:bottom w:val="single" w:sz="8" w:space="0" w:color="999999"/>
            </w:tcBorders>
          </w:tcPr>
          <w:p w:rsidR="00573AF6" w:rsidRPr="00A76191" w:rsidRDefault="009C5142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 w:hint="eastAsia"/>
              </w:rPr>
              <w:t>2016</w:t>
            </w:r>
            <w:r w:rsidR="00BA7BF5">
              <w:rPr>
                <w:rFonts w:eastAsia="SimSun" w:hint="eastAsia"/>
              </w:rPr>
              <w:t>-0</w:t>
            </w:r>
            <w:r w:rsidR="00F6658D">
              <w:rPr>
                <w:rFonts w:eastAsia="SimSun"/>
              </w:rPr>
              <w:t>7</w:t>
            </w:r>
            <w:r w:rsidR="00BA7BF5">
              <w:rPr>
                <w:rFonts w:eastAsia="SimSun" w:hint="eastAsia"/>
              </w:rPr>
              <w:t>-</w:t>
            </w:r>
            <w:r>
              <w:rPr>
                <w:rFonts w:eastAsia="SimSun"/>
              </w:rPr>
              <w:t>0</w:t>
            </w:r>
            <w:r w:rsidR="00F6658D">
              <w:rPr>
                <w:rFonts w:eastAsia="SimSun"/>
              </w:rPr>
              <w:t>1</w:t>
            </w: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:rsidR="00573AF6" w:rsidRPr="00A76191" w:rsidRDefault="00F6658D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 w:hint="eastAsia"/>
              </w:rPr>
              <w:t>Gary</w:t>
            </w:r>
          </w:p>
        </w:tc>
        <w:tc>
          <w:tcPr>
            <w:tcW w:w="993" w:type="dxa"/>
            <w:tcBorders>
              <w:top w:val="single" w:sz="8" w:space="0" w:color="999999"/>
              <w:bottom w:val="single" w:sz="8" w:space="0" w:color="999999"/>
            </w:tcBorders>
          </w:tcPr>
          <w:p w:rsidR="00573AF6" w:rsidRPr="00B74A93" w:rsidRDefault="00BA7BF5" w:rsidP="00504A10">
            <w:pPr>
              <w:pStyle w:val="TableNormal1"/>
              <w:rPr>
                <w:rFonts w:eastAsia="SimSun"/>
              </w:rPr>
            </w:pPr>
            <w:r w:rsidRPr="00B74A93">
              <w:rPr>
                <w:rFonts w:eastAsia="SimSun" w:hint="eastAsia"/>
              </w:rPr>
              <w:t>1.0</w:t>
            </w:r>
          </w:p>
        </w:tc>
        <w:tc>
          <w:tcPr>
            <w:tcW w:w="4790" w:type="dxa"/>
            <w:tcBorders>
              <w:top w:val="single" w:sz="8" w:space="0" w:color="999999"/>
              <w:bottom w:val="single" w:sz="8" w:space="0" w:color="999999"/>
            </w:tcBorders>
          </w:tcPr>
          <w:p w:rsidR="00573AF6" w:rsidRPr="007A7558" w:rsidRDefault="00BA7BF5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 w:hint="eastAsia"/>
              </w:rPr>
              <w:t>始建</w:t>
            </w:r>
          </w:p>
        </w:tc>
      </w:tr>
      <w:tr w:rsidR="00994521" w:rsidRPr="008C19FA" w:rsidTr="00A76191">
        <w:tc>
          <w:tcPr>
            <w:tcW w:w="1531" w:type="dxa"/>
            <w:tcBorders>
              <w:top w:val="single" w:sz="8" w:space="0" w:color="999999"/>
              <w:bottom w:val="single" w:sz="8" w:space="0" w:color="999999"/>
            </w:tcBorders>
          </w:tcPr>
          <w:p w:rsidR="00994521" w:rsidRDefault="00994521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2016-07-06</w:t>
            </w: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:rsidR="00994521" w:rsidRDefault="00994521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Chandler</w:t>
            </w:r>
          </w:p>
        </w:tc>
        <w:tc>
          <w:tcPr>
            <w:tcW w:w="993" w:type="dxa"/>
            <w:tcBorders>
              <w:top w:val="single" w:sz="8" w:space="0" w:color="999999"/>
              <w:bottom w:val="single" w:sz="8" w:space="0" w:color="999999"/>
            </w:tcBorders>
          </w:tcPr>
          <w:p w:rsidR="00994521" w:rsidRPr="00B74A93" w:rsidRDefault="00994521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1.1</w:t>
            </w:r>
          </w:p>
        </w:tc>
        <w:tc>
          <w:tcPr>
            <w:tcW w:w="4790" w:type="dxa"/>
            <w:tcBorders>
              <w:top w:val="single" w:sz="8" w:space="0" w:color="999999"/>
              <w:bottom w:val="single" w:sz="8" w:space="0" w:color="999999"/>
            </w:tcBorders>
          </w:tcPr>
          <w:p w:rsidR="00994521" w:rsidRDefault="00994521" w:rsidP="00994521">
            <w:pPr>
              <w:pStyle w:val="TableNormal1"/>
              <w:ind w:left="720" w:hanging="720"/>
              <w:rPr>
                <w:rFonts w:eastAsia="SimSun"/>
              </w:rPr>
            </w:pPr>
            <w:r>
              <w:rPr>
                <w:rFonts w:eastAsia="SimSun" w:hint="eastAsia"/>
              </w:rPr>
              <w:t>修改</w:t>
            </w:r>
            <w:r>
              <w:rPr>
                <w:rFonts w:eastAsia="SimSun"/>
              </w:rPr>
              <w:t>充电接口参数</w:t>
            </w:r>
          </w:p>
        </w:tc>
      </w:tr>
      <w:tr w:rsidR="00E92B2C" w:rsidRPr="008C19FA" w:rsidTr="00A76191">
        <w:tc>
          <w:tcPr>
            <w:tcW w:w="1531" w:type="dxa"/>
            <w:tcBorders>
              <w:top w:val="single" w:sz="8" w:space="0" w:color="999999"/>
              <w:bottom w:val="single" w:sz="8" w:space="0" w:color="999999"/>
            </w:tcBorders>
          </w:tcPr>
          <w:p w:rsidR="00E92B2C" w:rsidRDefault="00E92B2C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2016-07-12</w:t>
            </w: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:rsidR="00E92B2C" w:rsidRDefault="00E92B2C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Gary</w:t>
            </w:r>
          </w:p>
        </w:tc>
        <w:tc>
          <w:tcPr>
            <w:tcW w:w="993" w:type="dxa"/>
            <w:tcBorders>
              <w:top w:val="single" w:sz="8" w:space="0" w:color="999999"/>
              <w:bottom w:val="single" w:sz="8" w:space="0" w:color="999999"/>
            </w:tcBorders>
          </w:tcPr>
          <w:p w:rsidR="00E92B2C" w:rsidRDefault="00E92B2C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1.2</w:t>
            </w:r>
          </w:p>
        </w:tc>
        <w:tc>
          <w:tcPr>
            <w:tcW w:w="4790" w:type="dxa"/>
            <w:tcBorders>
              <w:top w:val="single" w:sz="8" w:space="0" w:color="999999"/>
              <w:bottom w:val="single" w:sz="8" w:space="0" w:color="999999"/>
            </w:tcBorders>
          </w:tcPr>
          <w:p w:rsidR="00E92B2C" w:rsidRDefault="00E92B2C" w:rsidP="00994521">
            <w:pPr>
              <w:pStyle w:val="TableNormal1"/>
              <w:ind w:left="720" w:hanging="720"/>
              <w:rPr>
                <w:rFonts w:eastAsia="SimSun"/>
              </w:rPr>
            </w:pPr>
            <w:r>
              <w:rPr>
                <w:rFonts w:eastAsia="SimSun" w:hint="eastAsia"/>
              </w:rPr>
              <w:t>添加订单</w:t>
            </w:r>
            <w:r>
              <w:rPr>
                <w:rFonts w:eastAsia="SimSun"/>
              </w:rPr>
              <w:t>列表和订单详情</w:t>
            </w:r>
          </w:p>
        </w:tc>
      </w:tr>
      <w:tr w:rsidR="00A65C0C" w:rsidRPr="008C19FA" w:rsidTr="00A76191">
        <w:tc>
          <w:tcPr>
            <w:tcW w:w="1531" w:type="dxa"/>
            <w:tcBorders>
              <w:top w:val="single" w:sz="8" w:space="0" w:color="999999"/>
              <w:bottom w:val="single" w:sz="8" w:space="0" w:color="999999"/>
            </w:tcBorders>
          </w:tcPr>
          <w:p w:rsidR="00A65C0C" w:rsidRDefault="00A65C0C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2016-07-20</w:t>
            </w: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:rsidR="00A65C0C" w:rsidRDefault="00A65C0C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Gary</w:t>
            </w:r>
          </w:p>
        </w:tc>
        <w:tc>
          <w:tcPr>
            <w:tcW w:w="993" w:type="dxa"/>
            <w:tcBorders>
              <w:top w:val="single" w:sz="8" w:space="0" w:color="999999"/>
              <w:bottom w:val="single" w:sz="8" w:space="0" w:color="999999"/>
            </w:tcBorders>
          </w:tcPr>
          <w:p w:rsidR="00A65C0C" w:rsidRDefault="00A65C0C" w:rsidP="00504A10">
            <w:pPr>
              <w:pStyle w:val="TableNormal1"/>
              <w:rPr>
                <w:rFonts w:eastAsia="SimSun"/>
              </w:rPr>
            </w:pPr>
            <w:r>
              <w:rPr>
                <w:rFonts w:eastAsia="SimSun"/>
              </w:rPr>
              <w:t>1.3</w:t>
            </w:r>
          </w:p>
        </w:tc>
        <w:tc>
          <w:tcPr>
            <w:tcW w:w="4790" w:type="dxa"/>
            <w:tcBorders>
              <w:top w:val="single" w:sz="8" w:space="0" w:color="999999"/>
              <w:bottom w:val="single" w:sz="8" w:space="0" w:color="999999"/>
            </w:tcBorders>
          </w:tcPr>
          <w:p w:rsidR="00A65C0C" w:rsidRDefault="00A65C0C" w:rsidP="00994521">
            <w:pPr>
              <w:pStyle w:val="TableNormal1"/>
              <w:ind w:left="720" w:hanging="720"/>
              <w:rPr>
                <w:rFonts w:eastAsia="SimSun"/>
              </w:rPr>
            </w:pPr>
            <w:r>
              <w:rPr>
                <w:rFonts w:eastAsia="SimSun" w:hint="eastAsia"/>
              </w:rPr>
              <w:t>修改通知</w:t>
            </w:r>
            <w:r>
              <w:rPr>
                <w:rFonts w:eastAsia="SimSun"/>
              </w:rPr>
              <w:t>，用户模块的</w:t>
            </w:r>
            <w:r>
              <w:rPr>
                <w:rFonts w:eastAsia="SimSun" w:hint="eastAsia"/>
              </w:rPr>
              <w:t>接口</w:t>
            </w:r>
            <w:r>
              <w:rPr>
                <w:rFonts w:eastAsia="SimSun"/>
              </w:rPr>
              <w:t>详细参数</w:t>
            </w:r>
          </w:p>
        </w:tc>
      </w:tr>
    </w:tbl>
    <w:p w:rsidR="00C154B0" w:rsidRPr="00AC5A4A" w:rsidRDefault="00C154B0" w:rsidP="006B0A92">
      <w:pPr>
        <w:spacing w:after="120"/>
        <w:jc w:val="center"/>
        <w:outlineLvl w:val="0"/>
        <w:rPr>
          <w:b/>
          <w:bCs/>
          <w:color w:val="333333"/>
          <w:sz w:val="28"/>
          <w:szCs w:val="28"/>
        </w:rPr>
      </w:pPr>
      <w:r>
        <w:br w:type="page"/>
      </w:r>
      <w:r w:rsidR="006B0A92">
        <w:rPr>
          <w:rFonts w:hint="eastAsia"/>
          <w:b/>
          <w:bCs/>
          <w:color w:val="333333"/>
          <w:sz w:val="28"/>
          <w:szCs w:val="28"/>
        </w:rPr>
        <w:lastRenderedPageBreak/>
        <w:t>目录</w:t>
      </w:r>
    </w:p>
    <w:p w:rsidR="00FA5EBF" w:rsidRDefault="00462CAE">
      <w:pPr>
        <w:pStyle w:val="TOC1"/>
        <w:tabs>
          <w:tab w:val="left" w:pos="403"/>
          <w:tab w:val="right" w:leader="dot" w:pos="9350"/>
        </w:tabs>
        <w:rPr>
          <w:rFonts w:asciiTheme="minorHAnsi" w:hAnsiTheme="minorHAnsi"/>
          <w:b w:val="0"/>
          <w:bCs w:val="0"/>
          <w:noProof/>
          <w:sz w:val="22"/>
        </w:rPr>
      </w:pPr>
      <w:r w:rsidRPr="006B0A92">
        <w:rPr>
          <w:i/>
        </w:rPr>
        <w:fldChar w:fldCharType="begin"/>
      </w:r>
      <w:r w:rsidR="00504A10" w:rsidRPr="006B0A92">
        <w:instrText xml:space="preserve"> TOC \o "1-3" \h \z \t "Heading 9,9,Heading Part,9" </w:instrText>
      </w:r>
      <w:r w:rsidRPr="006B0A92">
        <w:rPr>
          <w:i/>
        </w:rPr>
        <w:fldChar w:fldCharType="separate"/>
      </w:r>
      <w:hyperlink w:anchor="_Toc488344704" w:history="1">
        <w:r w:rsidR="00FA5EBF" w:rsidRPr="006C486F">
          <w:rPr>
            <w:rStyle w:val="Hyperlink"/>
            <w:noProof/>
          </w:rPr>
          <w:t>1</w:t>
        </w:r>
        <w:r w:rsidR="00FA5EBF">
          <w:rPr>
            <w:rFonts w:asciiTheme="minorHAnsi" w:hAnsiTheme="minorHAnsi"/>
            <w:b w:val="0"/>
            <w:bCs w:val="0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用户体系描述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04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05" w:history="1">
        <w:r w:rsidR="00FA5EBF" w:rsidRPr="006C486F">
          <w:rPr>
            <w:rStyle w:val="Hyperlink"/>
            <w:noProof/>
          </w:rPr>
          <w:t>1.1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背景与概述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05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06" w:history="1">
        <w:r w:rsidR="00FA5EBF" w:rsidRPr="006C486F">
          <w:rPr>
            <w:rStyle w:val="Hyperlink"/>
            <w:noProof/>
          </w:rPr>
          <w:t>1.2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系统设计图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06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1"/>
        <w:tabs>
          <w:tab w:val="left" w:pos="403"/>
          <w:tab w:val="right" w:leader="dot" w:pos="9350"/>
        </w:tabs>
        <w:rPr>
          <w:rFonts w:asciiTheme="minorHAnsi" w:hAnsiTheme="minorHAnsi"/>
          <w:b w:val="0"/>
          <w:bCs w:val="0"/>
          <w:noProof/>
          <w:sz w:val="22"/>
        </w:rPr>
      </w:pPr>
      <w:hyperlink w:anchor="_Toc488344707" w:history="1">
        <w:r w:rsidR="00FA5EBF" w:rsidRPr="006C486F">
          <w:rPr>
            <w:rStyle w:val="Hyperlink"/>
            <w:noProof/>
          </w:rPr>
          <w:t>2</w:t>
        </w:r>
        <w:r w:rsidR="00FA5EBF">
          <w:rPr>
            <w:rFonts w:asciiTheme="minorHAnsi" w:hAnsiTheme="minorHAnsi"/>
            <w:b w:val="0"/>
            <w:bCs w:val="0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系统接口设计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07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08" w:history="1">
        <w:r w:rsidR="00FA5EBF" w:rsidRPr="006C486F">
          <w:rPr>
            <w:rStyle w:val="Hyperlink"/>
            <w:noProof/>
          </w:rPr>
          <w:t>2.1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对接流程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08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09" w:history="1">
        <w:r w:rsidR="00FA5EBF" w:rsidRPr="006C486F">
          <w:rPr>
            <w:rStyle w:val="Hyperlink"/>
            <w:noProof/>
          </w:rPr>
          <w:t>2.2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接口协议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09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0" w:history="1">
        <w:r w:rsidR="00FA5EBF" w:rsidRPr="006C486F">
          <w:rPr>
            <w:rStyle w:val="Hyperlink"/>
            <w:noProof/>
          </w:rPr>
          <w:t>2.3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接口域名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0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1" w:history="1">
        <w:r w:rsidR="00FA5EBF" w:rsidRPr="006C486F">
          <w:rPr>
            <w:rStyle w:val="Hyperlink"/>
            <w:noProof/>
          </w:rPr>
          <w:t>2.4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约定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1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10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2" w:history="1">
        <w:r w:rsidR="00FA5EBF" w:rsidRPr="006C486F">
          <w:rPr>
            <w:rStyle w:val="Hyperlink"/>
            <w:noProof/>
          </w:rPr>
          <w:t>2.4.1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时间参数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2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3" w:history="1">
        <w:r w:rsidR="00FA5EBF" w:rsidRPr="006C486F">
          <w:rPr>
            <w:rStyle w:val="Hyperlink"/>
            <w:noProof/>
          </w:rPr>
          <w:t>2.4.2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必填参数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3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10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4" w:history="1">
        <w:r w:rsidR="00FA5EBF" w:rsidRPr="006C486F">
          <w:rPr>
            <w:rStyle w:val="Hyperlink"/>
            <w:noProof/>
          </w:rPr>
          <w:t>2.4.3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noProof/>
          </w:rPr>
          <w:t xml:space="preserve">Token </w:t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参数说明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4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2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5" w:history="1">
        <w:r w:rsidR="00FA5EBF" w:rsidRPr="006C486F">
          <w:rPr>
            <w:rStyle w:val="Hyperlink"/>
            <w:noProof/>
          </w:rPr>
          <w:t>2.4.4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分页参数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5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2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6" w:history="1">
        <w:r w:rsidR="00FA5EBF" w:rsidRPr="006C486F">
          <w:rPr>
            <w:rStyle w:val="Hyperlink"/>
            <w:noProof/>
          </w:rPr>
          <w:t>2.4.5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敏感数据加密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6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2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7" w:history="1">
        <w:r w:rsidR="00FA5EBF" w:rsidRPr="006C486F">
          <w:rPr>
            <w:rStyle w:val="Hyperlink"/>
            <w:noProof/>
          </w:rPr>
          <w:t>2.4.6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签名参数算法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7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2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8" w:history="1">
        <w:r w:rsidR="00FA5EBF" w:rsidRPr="006C486F">
          <w:rPr>
            <w:rStyle w:val="Hyperlink"/>
            <w:noProof/>
          </w:rPr>
          <w:t>2.4.7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请求结果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8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3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19" w:history="1">
        <w:r w:rsidR="00FA5EBF" w:rsidRPr="006C486F">
          <w:rPr>
            <w:rStyle w:val="Hyperlink"/>
            <w:noProof/>
          </w:rPr>
          <w:t>2.4.8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密码加密方式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19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4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0" w:history="1">
        <w:r w:rsidR="00FA5EBF" w:rsidRPr="006C486F">
          <w:rPr>
            <w:rStyle w:val="Hyperlink"/>
            <w:noProof/>
          </w:rPr>
          <w:t>2.5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接口文档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0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4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1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1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短信验证码模块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1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4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2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2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用户模块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2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6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3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3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第三方用户登录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3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18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4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4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广告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4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2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10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5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5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MDM</w:t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主数据模块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5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23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6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6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订单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6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30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7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7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预约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7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35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8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8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充电接口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8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37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29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9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订单接口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29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4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30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10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支付接口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30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44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31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11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积分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31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49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3"/>
        <w:tabs>
          <w:tab w:val="left" w:pos="1320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32" w:history="1">
        <w:r w:rsidR="00FA5EBF" w:rsidRPr="006C486F">
          <w:rPr>
            <w:rStyle w:val="Hyperlink"/>
            <w:rFonts w:ascii="Microsoft YaHei" w:eastAsia="Microsoft YaHei" w:hAnsi="Microsoft YaHei" w:cs="Microsoft YaHei"/>
            <w:noProof/>
          </w:rPr>
          <w:t>2.5.12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ascii="Microsoft YaHei" w:eastAsia="Microsoft YaHei" w:hAnsi="Microsoft YaHei" w:cs="Microsoft YaHei" w:hint="eastAsia"/>
            <w:noProof/>
          </w:rPr>
          <w:t>优惠券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32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51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33" w:history="1">
        <w:r w:rsidR="00FA5EBF" w:rsidRPr="006C486F">
          <w:rPr>
            <w:rStyle w:val="Hyperlink"/>
            <w:noProof/>
          </w:rPr>
          <w:t>2.6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异常编码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33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53</w:t>
        </w:r>
        <w:r w:rsidR="00FA5EBF">
          <w:rPr>
            <w:noProof/>
            <w:webHidden/>
          </w:rPr>
          <w:fldChar w:fldCharType="end"/>
        </w:r>
      </w:hyperlink>
    </w:p>
    <w:p w:rsidR="00FA5EBF" w:rsidRDefault="00733E67">
      <w:pPr>
        <w:pStyle w:val="TOC2"/>
        <w:tabs>
          <w:tab w:val="left" w:pos="601"/>
          <w:tab w:val="right" w:leader="dot" w:pos="9350"/>
        </w:tabs>
        <w:rPr>
          <w:rFonts w:asciiTheme="minorHAnsi" w:hAnsiTheme="minorHAnsi"/>
          <w:noProof/>
          <w:sz w:val="22"/>
        </w:rPr>
      </w:pPr>
      <w:hyperlink w:anchor="_Toc488344734" w:history="1">
        <w:r w:rsidR="00FA5EBF" w:rsidRPr="006C486F">
          <w:rPr>
            <w:rStyle w:val="Hyperlink"/>
            <w:noProof/>
          </w:rPr>
          <w:t>2.7</w:t>
        </w:r>
        <w:r w:rsidR="00FA5EBF">
          <w:rPr>
            <w:rFonts w:asciiTheme="minorHAnsi" w:hAnsiTheme="minorHAnsi"/>
            <w:noProof/>
            <w:sz w:val="22"/>
          </w:rPr>
          <w:tab/>
        </w:r>
        <w:r w:rsidR="00FA5EBF" w:rsidRPr="006C486F">
          <w:rPr>
            <w:rStyle w:val="Hyperlink"/>
            <w:rFonts w:hint="eastAsia"/>
            <w:noProof/>
          </w:rPr>
          <w:t>字典项</w:t>
        </w:r>
        <w:r w:rsidR="00FA5EBF">
          <w:rPr>
            <w:noProof/>
            <w:webHidden/>
          </w:rPr>
          <w:tab/>
        </w:r>
        <w:r w:rsidR="00FA5EBF">
          <w:rPr>
            <w:noProof/>
            <w:webHidden/>
          </w:rPr>
          <w:fldChar w:fldCharType="begin"/>
        </w:r>
        <w:r w:rsidR="00FA5EBF">
          <w:rPr>
            <w:noProof/>
            <w:webHidden/>
          </w:rPr>
          <w:instrText xml:space="preserve"> PAGEREF _Toc488344734 \h </w:instrText>
        </w:r>
        <w:r w:rsidR="00FA5EBF">
          <w:rPr>
            <w:noProof/>
            <w:webHidden/>
          </w:rPr>
        </w:r>
        <w:r w:rsidR="00FA5EBF">
          <w:rPr>
            <w:noProof/>
            <w:webHidden/>
          </w:rPr>
          <w:fldChar w:fldCharType="separate"/>
        </w:r>
        <w:r w:rsidR="00FA5EBF">
          <w:rPr>
            <w:noProof/>
            <w:webHidden/>
          </w:rPr>
          <w:t>56</w:t>
        </w:r>
        <w:r w:rsidR="00FA5EBF">
          <w:rPr>
            <w:noProof/>
            <w:webHidden/>
          </w:rPr>
          <w:fldChar w:fldCharType="end"/>
        </w:r>
      </w:hyperlink>
    </w:p>
    <w:p w:rsidR="00852EE0" w:rsidRDefault="00462CAE" w:rsidP="00D5701F">
      <w:pPr>
        <w:outlineLvl w:val="0"/>
      </w:pPr>
      <w:r w:rsidRPr="006B0A92">
        <w:fldChar w:fldCharType="end"/>
      </w:r>
    </w:p>
    <w:p w:rsidR="009A65A6" w:rsidRDefault="009A65A6" w:rsidP="00504A10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Pr="009A65A6" w:rsidRDefault="009A65A6" w:rsidP="009A65A6"/>
    <w:p w:rsidR="009A65A6" w:rsidRDefault="009A65A6" w:rsidP="009A65A6"/>
    <w:p w:rsidR="00C154B0" w:rsidRPr="009A65A6" w:rsidRDefault="009A65A6" w:rsidP="009A65A6">
      <w:pPr>
        <w:tabs>
          <w:tab w:val="center" w:pos="4680"/>
        </w:tabs>
        <w:sectPr w:rsidR="00C154B0" w:rsidRPr="009A65A6" w:rsidSect="009D1318">
          <w:footerReference w:type="default" r:id="rId15"/>
          <w:pgSz w:w="12240" w:h="15840" w:code="9"/>
          <w:pgMar w:top="1440" w:right="1440" w:bottom="1440" w:left="1440" w:header="709" w:footer="567" w:gutter="0"/>
          <w:cols w:space="708"/>
          <w:docGrid w:linePitch="360"/>
        </w:sectPr>
      </w:pPr>
      <w:r>
        <w:tab/>
      </w:r>
    </w:p>
    <w:p w:rsidR="005C2F85" w:rsidRDefault="005C2F85" w:rsidP="00133075">
      <w:pPr>
        <w:pStyle w:val="Heading1"/>
      </w:pPr>
      <w:bookmarkStart w:id="0" w:name="bmBodyStart"/>
      <w:bookmarkStart w:id="1" w:name="_Toc488344704"/>
      <w:bookmarkEnd w:id="0"/>
      <w:r>
        <w:lastRenderedPageBreak/>
        <w:t>用户体系描述</w:t>
      </w:r>
      <w:bookmarkEnd w:id="1"/>
    </w:p>
    <w:p w:rsidR="005C2F85" w:rsidRDefault="005C2F85" w:rsidP="005C2F85">
      <w:pPr>
        <w:pStyle w:val="Heading2"/>
      </w:pPr>
      <w:bookmarkStart w:id="2" w:name="_Toc488344705"/>
      <w:r>
        <w:rPr>
          <w:rFonts w:hint="eastAsia"/>
        </w:rPr>
        <w:t>背景与概述</w:t>
      </w:r>
      <w:bookmarkEnd w:id="2"/>
    </w:p>
    <w:p w:rsidR="005C2F85" w:rsidRDefault="005C2F85" w:rsidP="005C2F85"/>
    <w:p w:rsidR="00B37BD8" w:rsidRDefault="00780115" w:rsidP="00316A61">
      <w:pPr>
        <w:pStyle w:val="Heading2"/>
      </w:pPr>
      <w:bookmarkStart w:id="3" w:name="_Toc488344706"/>
      <w:r>
        <w:rPr>
          <w:rFonts w:hint="eastAsia"/>
        </w:rPr>
        <w:t>系统设计图</w:t>
      </w:r>
      <w:bookmarkEnd w:id="3"/>
    </w:p>
    <w:p w:rsidR="00780115" w:rsidRDefault="00780115" w:rsidP="003C05CD">
      <w:pPr>
        <w:jc w:val="center"/>
        <w:rPr>
          <w:noProof/>
        </w:rPr>
      </w:pPr>
    </w:p>
    <w:p w:rsidR="00EF4A42" w:rsidRDefault="00C65C25" w:rsidP="00EF4A42">
      <w:pPr>
        <w:pStyle w:val="Heading1"/>
      </w:pPr>
      <w:bookmarkStart w:id="4" w:name="_Toc488344707"/>
      <w:r>
        <w:rPr>
          <w:rFonts w:hint="eastAsia"/>
        </w:rPr>
        <w:t>系统接口</w:t>
      </w:r>
      <w:r w:rsidR="00A17282">
        <w:rPr>
          <w:rFonts w:hint="eastAsia"/>
        </w:rPr>
        <w:t>设计</w:t>
      </w:r>
      <w:bookmarkEnd w:id="4"/>
    </w:p>
    <w:p w:rsidR="003C00EE" w:rsidRDefault="00910978" w:rsidP="00910978">
      <w:pPr>
        <w:pStyle w:val="Heading2"/>
      </w:pPr>
      <w:bookmarkStart w:id="5" w:name="_Toc488344708"/>
      <w:r>
        <w:rPr>
          <w:rFonts w:hint="eastAsia"/>
        </w:rPr>
        <w:t>对接流程</w:t>
      </w:r>
      <w:bookmarkEnd w:id="5"/>
    </w:p>
    <w:p w:rsidR="00910978" w:rsidRDefault="00BA210C" w:rsidP="000E49D8">
      <w:pPr>
        <w:jc w:val="center"/>
      </w:pPr>
      <w:r>
        <w:object w:dxaOrig="11497" w:dyaOrig="1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47.25pt" o:ole="">
            <v:imagedata r:id="rId16" o:title=""/>
          </v:shape>
          <o:OLEObject Type="Embed" ProgID="Visio.Drawing.15" ShapeID="_x0000_i1025" DrawAspect="Content" ObjectID="_1563094473" r:id="rId17"/>
        </w:object>
      </w:r>
    </w:p>
    <w:p w:rsidR="000A3F97" w:rsidRDefault="009014F2" w:rsidP="00230E1C">
      <w:pPr>
        <w:pStyle w:val="Heading2"/>
      </w:pPr>
      <w:bookmarkStart w:id="6" w:name="_Toc488344709"/>
      <w:r>
        <w:t>接口协议</w:t>
      </w:r>
      <w:bookmarkEnd w:id="6"/>
    </w:p>
    <w:p w:rsidR="009014F2" w:rsidRDefault="009014F2" w:rsidP="009014F2">
      <w:r>
        <w:rPr>
          <w:rFonts w:hint="eastAsia"/>
        </w:rPr>
        <w:t xml:space="preserve">       HTTP</w:t>
      </w:r>
    </w:p>
    <w:p w:rsidR="009014F2" w:rsidRDefault="00121BC3" w:rsidP="009014F2">
      <w:pPr>
        <w:pStyle w:val="Heading2"/>
      </w:pPr>
      <w:bookmarkStart w:id="7" w:name="_Toc488344710"/>
      <w:r>
        <w:rPr>
          <w:rFonts w:hint="eastAsia"/>
        </w:rPr>
        <w:t>接口域名</w:t>
      </w:r>
      <w:bookmarkEnd w:id="7"/>
    </w:p>
    <w:p w:rsidR="00121BC3" w:rsidRDefault="00121BC3" w:rsidP="00121BC3">
      <w:r>
        <w:rPr>
          <w:rFonts w:hint="eastAsia"/>
        </w:rPr>
        <w:t xml:space="preserve">       </w:t>
      </w:r>
      <w:r>
        <w:rPr>
          <w:rFonts w:hint="eastAsia"/>
        </w:rPr>
        <w:t>待定</w:t>
      </w:r>
    </w:p>
    <w:p w:rsidR="006D0CD4" w:rsidRDefault="00692AB7" w:rsidP="006D0CD4">
      <w:pPr>
        <w:pStyle w:val="Heading2"/>
      </w:pPr>
      <w:bookmarkStart w:id="8" w:name="_Toc488344711"/>
      <w:r>
        <w:rPr>
          <w:rFonts w:hint="eastAsia"/>
        </w:rPr>
        <w:t>约定</w:t>
      </w:r>
      <w:bookmarkEnd w:id="8"/>
    </w:p>
    <w:p w:rsidR="00F0142B" w:rsidRDefault="00F0142B" w:rsidP="005479FC">
      <w:pPr>
        <w:pStyle w:val="Heading3"/>
      </w:pPr>
      <w:bookmarkStart w:id="9" w:name="_Toc488344712"/>
      <w:r>
        <w:rPr>
          <w:rFonts w:ascii="Microsoft YaHei" w:eastAsia="Microsoft YaHei" w:hAnsi="Microsoft YaHei" w:cs="Microsoft YaHei" w:hint="eastAsia"/>
        </w:rPr>
        <w:t>时间参数</w:t>
      </w:r>
      <w:bookmarkEnd w:id="9"/>
    </w:p>
    <w:p w:rsidR="00F0142B" w:rsidRPr="00F0142B" w:rsidRDefault="00242023" w:rsidP="00242023">
      <w:pPr>
        <w:ind w:left="720"/>
      </w:pPr>
      <w:r>
        <w:rPr>
          <w:rFonts w:hint="eastAsia"/>
        </w:rPr>
        <w:t>为</w:t>
      </w:r>
      <w:r>
        <w:t>了适</w:t>
      </w:r>
      <w:r>
        <w:rPr>
          <w:rFonts w:hint="eastAsia"/>
        </w:rPr>
        <w:t>应</w:t>
      </w:r>
      <w:r>
        <w:t>系统</w:t>
      </w:r>
      <w:r>
        <w:rPr>
          <w:rFonts w:hint="eastAsia"/>
        </w:rPr>
        <w:t>国</w:t>
      </w:r>
      <w:r>
        <w:t>际化的要求，</w:t>
      </w:r>
      <w:r>
        <w:rPr>
          <w:rFonts w:hint="eastAsia"/>
        </w:rPr>
        <w:t>接口</w:t>
      </w:r>
      <w:r>
        <w:t>所返回的时间为</w:t>
      </w:r>
      <w:r w:rsidR="00277045">
        <w:rPr>
          <w:rFonts w:hint="eastAsia"/>
          <w:highlight w:val="yellow"/>
        </w:rPr>
        <w:t>北京</w:t>
      </w:r>
      <w:r w:rsidRPr="006D2624">
        <w:rPr>
          <w:rFonts w:hint="eastAsia"/>
          <w:highlight w:val="yellow"/>
        </w:rPr>
        <w:t>时间</w:t>
      </w:r>
      <w:r>
        <w:rPr>
          <w:rFonts w:hint="eastAsia"/>
        </w:rPr>
        <w:t>，接口</w:t>
      </w:r>
      <w:r>
        <w:t>中的时间格式为</w:t>
      </w:r>
      <w:r w:rsidRPr="006D2624">
        <w:rPr>
          <w:rFonts w:hint="eastAsia"/>
          <w:highlight w:val="yellow"/>
        </w:rPr>
        <w:t>时间</w:t>
      </w:r>
      <w:r w:rsidRPr="006D2624">
        <w:rPr>
          <w:highlight w:val="yellow"/>
        </w:rPr>
        <w:t>戳</w:t>
      </w:r>
      <w:r>
        <w:t>的方式（</w:t>
      </w:r>
      <w:r>
        <w:rPr>
          <w:rFonts w:hint="eastAsia"/>
        </w:rPr>
        <w:t>INT</w:t>
      </w:r>
      <w:r>
        <w:rPr>
          <w:rFonts w:hint="eastAsia"/>
        </w:rPr>
        <w:t>型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6D0CD4" w:rsidRDefault="00604F46" w:rsidP="005479FC">
      <w:pPr>
        <w:pStyle w:val="Heading3"/>
      </w:pPr>
      <w:bookmarkStart w:id="10" w:name="_Toc488344713"/>
      <w:r>
        <w:rPr>
          <w:rFonts w:ascii="Microsoft YaHei" w:eastAsia="Microsoft YaHei" w:hAnsi="Microsoft YaHei" w:cs="Microsoft YaHei" w:hint="eastAsia"/>
        </w:rPr>
        <w:t>必填参数</w:t>
      </w:r>
      <w:bookmarkEnd w:id="10"/>
      <w:r w:rsidR="00C91A82">
        <w:rPr>
          <w:rFonts w:hint="eastAsia"/>
        </w:rPr>
        <w:t xml:space="preserve">  </w:t>
      </w:r>
    </w:p>
    <w:p w:rsidR="00604F46" w:rsidRDefault="00604F46" w:rsidP="00604F46">
      <w:r>
        <w:rPr>
          <w:rFonts w:hint="eastAsia"/>
        </w:rPr>
        <w:t xml:space="preserve">        </w:t>
      </w:r>
      <w:r>
        <w:rPr>
          <w:rFonts w:hint="eastAsia"/>
        </w:rPr>
        <w:t>请求每个接口时，需要</w:t>
      </w:r>
      <w:r w:rsidR="00D66799">
        <w:rPr>
          <w:rFonts w:hint="eastAsia"/>
        </w:rPr>
        <w:t>传递</w:t>
      </w:r>
      <w:r>
        <w:rPr>
          <w:rFonts w:hint="eastAsia"/>
        </w:rPr>
        <w:t>如下几个参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41"/>
        <w:gridCol w:w="4533"/>
        <w:gridCol w:w="3279"/>
      </w:tblGrid>
      <w:tr w:rsidR="0058639C" w:rsidTr="007D10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41" w:type="dxa"/>
          </w:tcPr>
          <w:p w:rsidR="00604F46" w:rsidRDefault="00604F46" w:rsidP="00604F46">
            <w:r>
              <w:rPr>
                <w:rFonts w:hint="eastAsia"/>
              </w:rPr>
              <w:t>参数名</w:t>
            </w:r>
          </w:p>
        </w:tc>
        <w:tc>
          <w:tcPr>
            <w:tcW w:w="4533" w:type="dxa"/>
          </w:tcPr>
          <w:p w:rsidR="00604F46" w:rsidRDefault="00604F46" w:rsidP="00604F46">
            <w:r>
              <w:rPr>
                <w:rFonts w:hint="eastAsia"/>
              </w:rPr>
              <w:t>参数</w:t>
            </w:r>
            <w:r w:rsidR="00B55156">
              <w:rPr>
                <w:rFonts w:hint="eastAsia"/>
              </w:rPr>
              <w:t>说明</w:t>
            </w:r>
          </w:p>
        </w:tc>
        <w:tc>
          <w:tcPr>
            <w:tcW w:w="3279" w:type="dxa"/>
          </w:tcPr>
          <w:p w:rsidR="00604F46" w:rsidRDefault="00604F46" w:rsidP="00604F46">
            <w:r>
              <w:rPr>
                <w:rFonts w:hint="eastAsia"/>
              </w:rPr>
              <w:t>描述</w:t>
            </w:r>
          </w:p>
        </w:tc>
      </w:tr>
      <w:tr w:rsidR="00604F46" w:rsidTr="007D10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41" w:type="dxa"/>
          </w:tcPr>
          <w:p w:rsidR="00604F46" w:rsidRDefault="00B3721F" w:rsidP="00604F46">
            <w:r>
              <w:rPr>
                <w:rFonts w:hint="eastAsia"/>
              </w:rPr>
              <w:t>t</w:t>
            </w:r>
            <w:r w:rsidR="006545D7">
              <w:rPr>
                <w:rFonts w:hint="eastAsia"/>
              </w:rPr>
              <w:t>oken</w:t>
            </w:r>
          </w:p>
        </w:tc>
        <w:tc>
          <w:tcPr>
            <w:tcW w:w="4533" w:type="dxa"/>
          </w:tcPr>
          <w:p w:rsidR="00604F46" w:rsidRDefault="006545D7" w:rsidP="00604F46">
            <w:r>
              <w:t>T</w:t>
            </w:r>
            <w:r>
              <w:rPr>
                <w:rFonts w:hint="eastAsia"/>
              </w:rPr>
              <w:t>oken</w:t>
            </w:r>
            <w:r>
              <w:rPr>
                <w:rFonts w:hint="eastAsia"/>
              </w:rPr>
              <w:t>令牌（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密</w:t>
            </w:r>
            <w:r w:rsidR="00323975">
              <w:t>）</w:t>
            </w:r>
          </w:p>
        </w:tc>
        <w:tc>
          <w:tcPr>
            <w:tcW w:w="3279" w:type="dxa"/>
          </w:tcPr>
          <w:p w:rsidR="00604F46" w:rsidRDefault="00604F46" w:rsidP="00604F46">
            <w:r>
              <w:rPr>
                <w:rFonts w:hint="eastAsia"/>
              </w:rPr>
              <w:t>保证唯一性即可，例如</w:t>
            </w:r>
            <w:r>
              <w:rPr>
                <w:rFonts w:hint="eastAsia"/>
              </w:rPr>
              <w:t>GUID</w:t>
            </w:r>
          </w:p>
        </w:tc>
      </w:tr>
      <w:tr w:rsidR="00106636" w:rsidTr="007D10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41" w:type="dxa"/>
          </w:tcPr>
          <w:p w:rsidR="00106636" w:rsidRDefault="00106636" w:rsidP="00604F46">
            <w:r>
              <w:t>c</w:t>
            </w:r>
            <w:r>
              <w:rPr>
                <w:rFonts w:hint="eastAsia"/>
              </w:rPr>
              <w:t>h</w:t>
            </w:r>
            <w:r>
              <w:t>annel</w:t>
            </w:r>
          </w:p>
        </w:tc>
        <w:tc>
          <w:tcPr>
            <w:tcW w:w="4533" w:type="dxa"/>
          </w:tcPr>
          <w:p w:rsidR="00106636" w:rsidRDefault="00106636" w:rsidP="00604F46">
            <w:r>
              <w:rPr>
                <w:rFonts w:hint="eastAsia"/>
              </w:rPr>
              <w:t>渠道</w:t>
            </w:r>
          </w:p>
        </w:tc>
        <w:tc>
          <w:tcPr>
            <w:tcW w:w="3279" w:type="dxa"/>
          </w:tcPr>
          <w:p w:rsidR="00106636" w:rsidRDefault="00106636" w:rsidP="00604F4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B954B3">
              <w:rPr>
                <w:rFonts w:hint="eastAsia"/>
              </w:rPr>
              <w:t>ios</w:t>
            </w:r>
            <w:r w:rsidR="00B954B3">
              <w:rPr>
                <w:rFonts w:hint="eastAsia"/>
              </w:rPr>
              <w:t>，</w:t>
            </w:r>
            <w:r w:rsidR="00B954B3">
              <w:rPr>
                <w:rFonts w:hint="eastAsia"/>
              </w:rPr>
              <w:t>2</w:t>
            </w:r>
            <w:r w:rsidR="00B954B3">
              <w:t xml:space="preserve"> </w:t>
            </w:r>
            <w:r w:rsidR="00B954B3">
              <w:rPr>
                <w:rFonts w:hint="eastAsia"/>
              </w:rPr>
              <w:t>android</w:t>
            </w:r>
            <w:r>
              <w:t xml:space="preserve"> </w:t>
            </w:r>
            <w:r w:rsidR="00B954B3">
              <w:t>3</w:t>
            </w:r>
            <w:r>
              <w:t>:</w:t>
            </w:r>
            <w:r>
              <w:rPr>
                <w:rFonts w:hint="eastAsia"/>
              </w:rPr>
              <w:t>微信</w:t>
            </w:r>
          </w:p>
        </w:tc>
      </w:tr>
      <w:tr w:rsidR="00604F46" w:rsidTr="007D10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41" w:type="dxa"/>
          </w:tcPr>
          <w:p w:rsidR="00604F46" w:rsidRDefault="00604F46" w:rsidP="00604F46">
            <w:r>
              <w:t>timestamp</w:t>
            </w:r>
          </w:p>
        </w:tc>
        <w:tc>
          <w:tcPr>
            <w:tcW w:w="4533" w:type="dxa"/>
          </w:tcPr>
          <w:p w:rsidR="00604F46" w:rsidRDefault="00604F46" w:rsidP="00604F46">
            <w:r>
              <w:rPr>
                <w:rFonts w:hint="eastAsia"/>
              </w:rPr>
              <w:t>请求时间戳</w:t>
            </w:r>
            <w:r w:rsidR="00323975">
              <w:rPr>
                <w:rFonts w:hint="eastAsia"/>
              </w:rPr>
              <w:t>（</w:t>
            </w:r>
            <w:r w:rsidR="00323975">
              <w:rPr>
                <w:rFonts w:hint="eastAsia"/>
              </w:rPr>
              <w:t>INT</w:t>
            </w:r>
            <w:r w:rsidR="00323975">
              <w:rPr>
                <w:rFonts w:hint="eastAsia"/>
              </w:rPr>
              <w:t>型</w:t>
            </w:r>
            <w:r w:rsidR="00323975">
              <w:t>）</w:t>
            </w:r>
          </w:p>
        </w:tc>
        <w:tc>
          <w:tcPr>
            <w:tcW w:w="3279" w:type="dxa"/>
          </w:tcPr>
          <w:p w:rsidR="00604F46" w:rsidRDefault="00604F46" w:rsidP="0058639C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时间戳</w:t>
            </w:r>
          </w:p>
        </w:tc>
      </w:tr>
      <w:tr w:rsidR="00604F46" w:rsidTr="007D10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41" w:type="dxa"/>
          </w:tcPr>
          <w:p w:rsidR="00604F46" w:rsidRDefault="00B55156" w:rsidP="00604F46">
            <w:r>
              <w:rPr>
                <w:rFonts w:hint="eastAsia"/>
              </w:rPr>
              <w:lastRenderedPageBreak/>
              <w:t>sign</w:t>
            </w:r>
          </w:p>
        </w:tc>
        <w:tc>
          <w:tcPr>
            <w:tcW w:w="4533" w:type="dxa"/>
          </w:tcPr>
          <w:p w:rsidR="00604F46" w:rsidRDefault="00B55156" w:rsidP="00604F46">
            <w:r>
              <w:rPr>
                <w:rFonts w:hint="eastAsia"/>
              </w:rPr>
              <w:t>签名参数</w:t>
            </w:r>
            <w:r w:rsidR="00323975">
              <w:rPr>
                <w:rFonts w:hint="eastAsia"/>
              </w:rPr>
              <w:t>（字</w:t>
            </w:r>
            <w:r w:rsidR="00323975">
              <w:t>符串）</w:t>
            </w:r>
          </w:p>
        </w:tc>
        <w:tc>
          <w:tcPr>
            <w:tcW w:w="3279" w:type="dxa"/>
          </w:tcPr>
          <w:p w:rsidR="00604F46" w:rsidRDefault="00B55156" w:rsidP="00604F46">
            <w:r>
              <w:rPr>
                <w:rFonts w:hint="eastAsia"/>
              </w:rPr>
              <w:t>签名参数</w:t>
            </w:r>
          </w:p>
        </w:tc>
      </w:tr>
    </w:tbl>
    <w:p w:rsidR="00892FD8" w:rsidRDefault="00892FD8" w:rsidP="005479FC">
      <w:pPr>
        <w:pStyle w:val="Heading3"/>
      </w:pPr>
      <w:bookmarkStart w:id="11" w:name="_Toc488344714"/>
      <w:r>
        <w:t>T</w:t>
      </w:r>
      <w:r>
        <w:rPr>
          <w:rFonts w:hint="eastAsia"/>
        </w:rPr>
        <w:t>oken</w:t>
      </w:r>
      <w:r>
        <w:t xml:space="preserve"> </w:t>
      </w:r>
      <w:r w:rsidR="00AF1122">
        <w:rPr>
          <w:rFonts w:ascii="Microsoft YaHei" w:eastAsia="Microsoft YaHei" w:hAnsi="Microsoft YaHei" w:cs="Microsoft YaHei" w:hint="eastAsia"/>
        </w:rPr>
        <w:t>参数说明</w:t>
      </w:r>
      <w:bookmarkEnd w:id="11"/>
    </w:p>
    <w:p w:rsidR="00892FD8" w:rsidRDefault="00C91A82" w:rsidP="00892FD8">
      <w:r>
        <w:t xml:space="preserve">      </w:t>
      </w:r>
      <w:r>
        <w:rPr>
          <w:rFonts w:hint="eastAsia"/>
        </w:rPr>
        <w:t>作用：判断此次访问的接口是否是合法的</w:t>
      </w:r>
    </w:p>
    <w:p w:rsidR="00C91A82" w:rsidRPr="00892FD8" w:rsidRDefault="00C91A82" w:rsidP="00892FD8">
      <w:r>
        <w:rPr>
          <w:rFonts w:hint="eastAsia"/>
        </w:rPr>
        <w:t xml:space="preserve">      </w:t>
      </w:r>
      <w:r w:rsidRPr="00AF1122">
        <w:rPr>
          <w:rFonts w:hint="eastAsia"/>
          <w:highlight w:val="red"/>
        </w:rPr>
        <w:t>PS</w:t>
      </w:r>
      <w:r w:rsidRPr="00AF1122">
        <w:rPr>
          <w:rFonts w:hint="eastAsia"/>
          <w:highlight w:val="red"/>
        </w:rPr>
        <w:t>：登录之后</w:t>
      </w:r>
      <w:r w:rsidRPr="00AF1122">
        <w:rPr>
          <w:rFonts w:hint="eastAsia"/>
          <w:highlight w:val="red"/>
        </w:rPr>
        <w:t>SP</w:t>
      </w:r>
      <w:r w:rsidRPr="00AF1122">
        <w:rPr>
          <w:rFonts w:hint="eastAsia"/>
          <w:highlight w:val="red"/>
        </w:rPr>
        <w:t>平台生成，返回给</w:t>
      </w:r>
      <w:r w:rsidR="005238B0" w:rsidRPr="00AF1122">
        <w:rPr>
          <w:rFonts w:hint="eastAsia"/>
          <w:highlight w:val="red"/>
        </w:rPr>
        <w:t>客户端</w:t>
      </w:r>
    </w:p>
    <w:p w:rsidR="00F753F4" w:rsidRDefault="00326F25" w:rsidP="005479FC">
      <w:pPr>
        <w:pStyle w:val="Heading3"/>
      </w:pPr>
      <w:bookmarkStart w:id="12" w:name="_Toc488344715"/>
      <w:r>
        <w:rPr>
          <w:rFonts w:ascii="Microsoft YaHei" w:eastAsia="Microsoft YaHei" w:hAnsi="Microsoft YaHei" w:cs="Microsoft YaHei" w:hint="eastAsia"/>
        </w:rPr>
        <w:t>分页</w:t>
      </w:r>
      <w:r w:rsidR="0024290F">
        <w:rPr>
          <w:rFonts w:ascii="Microsoft YaHei" w:eastAsia="Microsoft YaHei" w:hAnsi="Microsoft YaHei" w:cs="Microsoft YaHei" w:hint="eastAsia"/>
        </w:rPr>
        <w:t>参数</w:t>
      </w:r>
      <w:bookmarkEnd w:id="12"/>
    </w:p>
    <w:p w:rsidR="00892FD8" w:rsidRPr="00892FD8" w:rsidRDefault="00892FD8" w:rsidP="00892FD8"/>
    <w:p w:rsidR="00326F25" w:rsidRDefault="00326F25" w:rsidP="00326F25">
      <w:pPr>
        <w:ind w:left="720"/>
      </w:pPr>
      <w:r>
        <w:rPr>
          <w:rFonts w:hint="eastAsia"/>
        </w:rPr>
        <w:t>当前页</w:t>
      </w:r>
      <w:r>
        <w:t>：</w:t>
      </w:r>
      <w:r w:rsidR="006545D7">
        <w:rPr>
          <w:rFonts w:hint="eastAsia"/>
        </w:rPr>
        <w:t>start</w:t>
      </w:r>
      <w:r w:rsidR="00101867">
        <w:rPr>
          <w:rFonts w:hint="eastAsia"/>
        </w:rPr>
        <w:t>,</w:t>
      </w:r>
      <w:r w:rsidR="00101867">
        <w:rPr>
          <w:rFonts w:hint="eastAsia"/>
        </w:rPr>
        <w:t>默认</w:t>
      </w:r>
      <w:r w:rsidR="00101867">
        <w:t>从</w:t>
      </w:r>
      <w:r w:rsidR="00101867">
        <w:rPr>
          <w:rFonts w:hint="eastAsia"/>
        </w:rPr>
        <w:t>0</w:t>
      </w:r>
      <w:r w:rsidR="00101867">
        <w:rPr>
          <w:rFonts w:hint="eastAsia"/>
        </w:rPr>
        <w:t>开始（第一页</w:t>
      </w:r>
      <w:r w:rsidR="00101867">
        <w:t>用</w:t>
      </w:r>
      <w:r w:rsidR="00101867">
        <w:rPr>
          <w:rFonts w:hint="eastAsia"/>
        </w:rPr>
        <w:t>0</w:t>
      </w:r>
      <w:r w:rsidR="00101867">
        <w:t>）</w:t>
      </w:r>
    </w:p>
    <w:p w:rsidR="00326F25" w:rsidRDefault="00326F25" w:rsidP="00326F25">
      <w:pPr>
        <w:ind w:left="720"/>
      </w:pPr>
      <w:r>
        <w:rPr>
          <w:rFonts w:hint="eastAsia"/>
        </w:rPr>
        <w:t>每页</w:t>
      </w:r>
      <w:r>
        <w:t>行数：</w:t>
      </w:r>
      <w:r w:rsidR="006545D7">
        <w:rPr>
          <w:rFonts w:hint="eastAsia"/>
        </w:rPr>
        <w:t>limit</w:t>
      </w:r>
      <w:r w:rsidR="000A5E56">
        <w:rPr>
          <w:rFonts w:hint="eastAsia"/>
        </w:rPr>
        <w:t>，</w:t>
      </w:r>
      <w:r w:rsidR="000A5E56">
        <w:t>不分页使用最大值（</w:t>
      </w:r>
      <w:r w:rsidR="000A5E56" w:rsidRPr="000A5E56">
        <w:t>999999999</w:t>
      </w:r>
      <w:r w:rsidR="000A5E56">
        <w:t>）</w:t>
      </w:r>
    </w:p>
    <w:p w:rsidR="00AA36E4" w:rsidRDefault="00AA36E4" w:rsidP="00326F25">
      <w:pPr>
        <w:ind w:left="720"/>
      </w:pPr>
    </w:p>
    <w:p w:rsidR="00AA36E4" w:rsidRDefault="00AA36E4" w:rsidP="005479FC">
      <w:pPr>
        <w:pStyle w:val="Heading3"/>
      </w:pPr>
      <w:bookmarkStart w:id="13" w:name="_Toc488344716"/>
      <w:r>
        <w:rPr>
          <w:rFonts w:ascii="Microsoft YaHei" w:eastAsia="Microsoft YaHei" w:hAnsi="Microsoft YaHei" w:cs="Microsoft YaHei" w:hint="eastAsia"/>
        </w:rPr>
        <w:t>敏感数据加密</w:t>
      </w:r>
      <w:bookmarkEnd w:id="13"/>
    </w:p>
    <w:p w:rsidR="00AA36E4" w:rsidRDefault="00A80762" w:rsidP="00326F25">
      <w:pPr>
        <w:ind w:left="720"/>
      </w:pPr>
      <w:r>
        <w:rPr>
          <w:rFonts w:hint="eastAsia"/>
        </w:rPr>
        <w:t>要求：</w:t>
      </w:r>
      <w:r w:rsidR="00AA36E4">
        <w:rPr>
          <w:rFonts w:hint="eastAsia"/>
        </w:rPr>
        <w:t>需要</w:t>
      </w:r>
      <w:r w:rsidR="00AA36E4">
        <w:t>对：身份证、手机号</w:t>
      </w:r>
      <w:r>
        <w:rPr>
          <w:rFonts w:hint="eastAsia"/>
        </w:rPr>
        <w:t>等敏感信息</w:t>
      </w:r>
      <w:r w:rsidR="00AA36E4">
        <w:rPr>
          <w:rFonts w:hint="eastAsia"/>
        </w:rPr>
        <w:t>进行</w:t>
      </w:r>
      <w:r w:rsidR="00AA36E4">
        <w:t>加密处理</w:t>
      </w:r>
    </w:p>
    <w:p w:rsidR="00A80762" w:rsidRDefault="00A80762" w:rsidP="00326F25">
      <w:pPr>
        <w:ind w:left="720"/>
      </w:pPr>
      <w:r>
        <w:rPr>
          <w:rFonts w:hint="eastAsia"/>
        </w:rPr>
        <w:t>规则：</w:t>
      </w:r>
      <w:r w:rsidR="00A5002F">
        <w:rPr>
          <w:rFonts w:hint="eastAsia"/>
        </w:rPr>
        <w:t>DES</w:t>
      </w:r>
      <w:r>
        <w:rPr>
          <w:rFonts w:hint="eastAsia"/>
        </w:rPr>
        <w:t>加密解密</w:t>
      </w:r>
    </w:p>
    <w:p w:rsidR="00A80762" w:rsidRDefault="00A80762" w:rsidP="00326F25">
      <w:pPr>
        <w:ind w:left="720"/>
      </w:pPr>
      <w:r>
        <w:rPr>
          <w:rFonts w:hint="eastAsia"/>
        </w:rPr>
        <w:t>举例：</w:t>
      </w:r>
    </w:p>
    <w:p w:rsidR="00A80762" w:rsidRDefault="00A80762" w:rsidP="00A80762">
      <w:pPr>
        <w:ind w:left="720" w:firstLine="720"/>
      </w:pPr>
      <w:r>
        <w:rPr>
          <w:rFonts w:hint="eastAsia"/>
        </w:rPr>
        <w:t>用户登录对密码进行加密传输给</w:t>
      </w:r>
      <w:r>
        <w:rPr>
          <w:rFonts w:hint="eastAsia"/>
        </w:rPr>
        <w:t>SP</w:t>
      </w:r>
      <w:r>
        <w:rPr>
          <w:rFonts w:hint="eastAsia"/>
        </w:rPr>
        <w:t>，</w:t>
      </w:r>
      <w:r>
        <w:rPr>
          <w:rFonts w:hint="eastAsia"/>
        </w:rPr>
        <w:t>SP</w:t>
      </w:r>
      <w:r>
        <w:rPr>
          <w:rFonts w:hint="eastAsia"/>
        </w:rPr>
        <w:t>解密，进行密码判断</w:t>
      </w:r>
    </w:p>
    <w:p w:rsidR="00A80762" w:rsidRDefault="00A80762" w:rsidP="00A80762">
      <w:pPr>
        <w:ind w:left="720" w:firstLine="720"/>
      </w:pPr>
      <w:r>
        <w:rPr>
          <w:rFonts w:hint="eastAsia"/>
        </w:rPr>
        <w:t>查询个人资料</w:t>
      </w:r>
      <w:r>
        <w:rPr>
          <w:rFonts w:hint="eastAsia"/>
        </w:rPr>
        <w:t>SP</w:t>
      </w:r>
      <w:r>
        <w:rPr>
          <w:rFonts w:hint="eastAsia"/>
        </w:rPr>
        <w:t>对身份证等信息加密处理，返回给客户端，客户端对身份证等信息解密</w:t>
      </w:r>
    </w:p>
    <w:p w:rsidR="00F753F4" w:rsidRDefault="00F753F4" w:rsidP="005479FC">
      <w:pPr>
        <w:pStyle w:val="Heading3"/>
      </w:pPr>
      <w:bookmarkStart w:id="14" w:name="_Toc488344717"/>
      <w:r>
        <w:rPr>
          <w:rFonts w:ascii="Microsoft YaHei" w:eastAsia="Microsoft YaHei" w:hAnsi="Microsoft YaHei" w:cs="Microsoft YaHei" w:hint="eastAsia"/>
        </w:rPr>
        <w:t>签名参数算法</w:t>
      </w:r>
      <w:bookmarkEnd w:id="14"/>
    </w:p>
    <w:p w:rsidR="00391DEF" w:rsidRDefault="00391DEF" w:rsidP="00B217B9">
      <w:pPr>
        <w:pStyle w:val="Heading4"/>
      </w:pPr>
      <w:r>
        <w:rPr>
          <w:rFonts w:hint="eastAsia"/>
        </w:rPr>
        <w:t>算法描述</w:t>
      </w:r>
    </w:p>
    <w:p w:rsidR="00F753F4" w:rsidRDefault="00F553B3" w:rsidP="0076035C">
      <w:pPr>
        <w:spacing w:line="276" w:lineRule="auto"/>
        <w:ind w:firstLineChars="200" w:firstLine="400"/>
      </w:pPr>
      <w:r>
        <w:rPr>
          <w:rFonts w:hint="eastAsia"/>
        </w:rPr>
        <w:t>在每个接口中，我们需要校验请求的合法性，因此，我们约定一个接口签名的参数进行合法性校验。具体算法如下：</w:t>
      </w:r>
    </w:p>
    <w:p w:rsidR="00F553B3" w:rsidRDefault="00F553B3" w:rsidP="008315BF">
      <w:pPr>
        <w:pStyle w:val="ListParagraph"/>
        <w:numPr>
          <w:ilvl w:val="2"/>
          <w:numId w:val="8"/>
        </w:numPr>
        <w:spacing w:line="276" w:lineRule="auto"/>
      </w:pPr>
      <w:r>
        <w:rPr>
          <w:rFonts w:hint="eastAsia"/>
        </w:rPr>
        <w:t>获取接口的所有参数名（</w:t>
      </w:r>
      <w:r>
        <w:t>sign</w:t>
      </w:r>
      <w:r>
        <w:rPr>
          <w:rFonts w:hint="eastAsia"/>
        </w:rPr>
        <w:t>除外）及要传递的参数值</w:t>
      </w:r>
    </w:p>
    <w:p w:rsidR="00F553B3" w:rsidRDefault="00F553B3" w:rsidP="008315BF">
      <w:pPr>
        <w:pStyle w:val="ListParagraph"/>
        <w:numPr>
          <w:ilvl w:val="2"/>
          <w:numId w:val="8"/>
        </w:numPr>
        <w:spacing w:line="276" w:lineRule="auto"/>
      </w:pPr>
      <w:r>
        <w:rPr>
          <w:rFonts w:hint="eastAsia"/>
        </w:rPr>
        <w:t>按参数名的字母顺序排序后，组合成字符串（</w:t>
      </w:r>
      <w:r>
        <w:t>k</w:t>
      </w:r>
      <w:r>
        <w:rPr>
          <w:rFonts w:hint="eastAsia"/>
        </w:rPr>
        <w:t>代表参数名，</w:t>
      </w:r>
      <w:r>
        <w:t>v</w:t>
      </w:r>
      <w:r>
        <w:rPr>
          <w:rFonts w:hint="eastAsia"/>
        </w:rPr>
        <w:t>代表参数值）：</w:t>
      </w:r>
      <w:r>
        <w:t>k1=v1&amp;k2=v2&amp;k3=v3</w:t>
      </w:r>
    </w:p>
    <w:p w:rsidR="00A5002F" w:rsidRDefault="0001593C" w:rsidP="00A5002F">
      <w:pPr>
        <w:pStyle w:val="ListParagraph"/>
        <w:spacing w:line="276" w:lineRule="auto"/>
        <w:ind w:left="1610"/>
      </w:pPr>
      <w:r w:rsidRPr="0001593C">
        <w:rPr>
          <w:rFonts w:hint="eastAsia"/>
          <w:highlight w:val="red"/>
        </w:rPr>
        <w:t>此参数列表包括</w:t>
      </w:r>
      <w:r w:rsidRPr="0001593C">
        <w:rPr>
          <w:rFonts w:hint="eastAsia"/>
          <w:highlight w:val="red"/>
        </w:rPr>
        <w:t>token</w:t>
      </w:r>
      <w:r w:rsidRPr="0001593C">
        <w:rPr>
          <w:rFonts w:hint="eastAsia"/>
          <w:highlight w:val="red"/>
        </w:rPr>
        <w:t>和</w:t>
      </w:r>
      <w:r w:rsidRPr="0001593C">
        <w:rPr>
          <w:rFonts w:hint="eastAsia"/>
          <w:highlight w:val="red"/>
        </w:rPr>
        <w:t xml:space="preserve"> timestamp</w:t>
      </w:r>
      <w:r w:rsidRPr="0001593C">
        <w:rPr>
          <w:highlight w:val="red"/>
        </w:rPr>
        <w:t xml:space="preserve"> </w:t>
      </w:r>
      <w:r w:rsidRPr="0001593C">
        <w:rPr>
          <w:rFonts w:hint="eastAsia"/>
          <w:highlight w:val="red"/>
        </w:rPr>
        <w:t>两个必要参数</w:t>
      </w:r>
    </w:p>
    <w:p w:rsidR="00D41095" w:rsidRDefault="0035758B" w:rsidP="008315BF">
      <w:pPr>
        <w:pStyle w:val="ListParagraph"/>
        <w:numPr>
          <w:ilvl w:val="2"/>
          <w:numId w:val="8"/>
        </w:numPr>
        <w:spacing w:line="276" w:lineRule="auto"/>
      </w:pPr>
      <w:r>
        <w:rPr>
          <w:rFonts w:hint="eastAsia"/>
        </w:rPr>
        <w:t>将第</w:t>
      </w:r>
      <w:r w:rsidR="0001593C">
        <w:rPr>
          <w:rFonts w:hint="eastAsia"/>
        </w:rPr>
        <w:t>2</w:t>
      </w:r>
      <w:r>
        <w:rPr>
          <w:rFonts w:hint="eastAsia"/>
        </w:rPr>
        <w:t>步得到的字符串进行</w:t>
      </w:r>
      <w:r>
        <w:rPr>
          <w:rFonts w:hint="eastAsia"/>
        </w:rPr>
        <w:t>MD5</w:t>
      </w:r>
      <w:r>
        <w:rPr>
          <w:rFonts w:hint="eastAsia"/>
        </w:rPr>
        <w:t>加密</w:t>
      </w:r>
    </w:p>
    <w:p w:rsidR="00A5002F" w:rsidRPr="007D5C9D" w:rsidRDefault="00A5002F" w:rsidP="008315BF">
      <w:pPr>
        <w:pStyle w:val="ListParagraph"/>
        <w:numPr>
          <w:ilvl w:val="2"/>
          <w:numId w:val="8"/>
        </w:numPr>
        <w:spacing w:line="276" w:lineRule="auto"/>
        <w:rPr>
          <w:highlight w:val="red"/>
        </w:rPr>
      </w:pPr>
      <w:r w:rsidRPr="007D5C9D">
        <w:rPr>
          <w:rFonts w:hint="eastAsia"/>
          <w:highlight w:val="red"/>
        </w:rPr>
        <w:t>将第三步得到的加密字符串和</w:t>
      </w:r>
      <w:r w:rsidRPr="007D5C9D">
        <w:rPr>
          <w:rFonts w:hint="eastAsia"/>
          <w:highlight w:val="red"/>
        </w:rPr>
        <w:t>token</w:t>
      </w:r>
      <w:r w:rsidRPr="007D5C9D">
        <w:rPr>
          <w:rFonts w:hint="eastAsia"/>
          <w:highlight w:val="red"/>
        </w:rPr>
        <w:t>再次拼接，进行</w:t>
      </w:r>
      <w:r w:rsidRPr="007D5C9D">
        <w:rPr>
          <w:rFonts w:hint="eastAsia"/>
          <w:highlight w:val="red"/>
        </w:rPr>
        <w:t>MDS</w:t>
      </w:r>
      <w:r w:rsidRPr="007D5C9D">
        <w:rPr>
          <w:rFonts w:hint="eastAsia"/>
          <w:highlight w:val="red"/>
        </w:rPr>
        <w:t>加密后，即为</w:t>
      </w:r>
      <w:r w:rsidRPr="007D5C9D">
        <w:rPr>
          <w:highlight w:val="red"/>
        </w:rPr>
        <w:t>sign</w:t>
      </w:r>
      <w:r w:rsidRPr="007D5C9D">
        <w:rPr>
          <w:rFonts w:hint="eastAsia"/>
          <w:highlight w:val="red"/>
        </w:rPr>
        <w:t>参数的值</w:t>
      </w:r>
    </w:p>
    <w:p w:rsidR="00F753F4" w:rsidRDefault="00495C23" w:rsidP="00B217B9">
      <w:pPr>
        <w:pStyle w:val="Heading4"/>
      </w:pPr>
      <w:r>
        <w:rPr>
          <w:rFonts w:hint="eastAsia"/>
        </w:rPr>
        <w:t>例子</w:t>
      </w:r>
    </w:p>
    <w:p w:rsidR="00A44967" w:rsidRDefault="0076035C" w:rsidP="008315BF">
      <w:pPr>
        <w:pStyle w:val="ListParagraph"/>
        <w:numPr>
          <w:ilvl w:val="0"/>
          <w:numId w:val="9"/>
        </w:numPr>
        <w:spacing w:line="276" w:lineRule="auto"/>
      </w:pPr>
      <w:r>
        <w:rPr>
          <w:rFonts w:hint="eastAsia"/>
        </w:rPr>
        <w:t>接口名称：登录接口</w:t>
      </w:r>
    </w:p>
    <w:p w:rsidR="0076035C" w:rsidRDefault="0076035C" w:rsidP="008315BF">
      <w:pPr>
        <w:pStyle w:val="ListParagraph"/>
        <w:numPr>
          <w:ilvl w:val="0"/>
          <w:numId w:val="9"/>
        </w:numPr>
        <w:spacing w:line="276" w:lineRule="auto"/>
      </w:pPr>
      <w:r>
        <w:rPr>
          <w:rFonts w:hint="eastAsia"/>
        </w:rPr>
        <w:t>接口参数：</w:t>
      </w:r>
    </w:p>
    <w:tbl>
      <w:tblPr>
        <w:tblStyle w:val="TableGrid"/>
        <w:tblW w:w="0" w:type="auto"/>
        <w:tblInd w:w="888" w:type="dxa"/>
        <w:tblLook w:val="04A0" w:firstRow="1" w:lastRow="0" w:firstColumn="1" w:lastColumn="0" w:noHBand="0" w:noVBand="1"/>
      </w:tblPr>
      <w:tblGrid>
        <w:gridCol w:w="3251"/>
        <w:gridCol w:w="1673"/>
        <w:gridCol w:w="4268"/>
      </w:tblGrid>
      <w:tr w:rsidR="003C5D81" w:rsidTr="00A449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51" w:type="dxa"/>
          </w:tcPr>
          <w:p w:rsidR="003C5D81" w:rsidRDefault="003C5D81" w:rsidP="0076035C">
            <w:r>
              <w:rPr>
                <w:rFonts w:hint="eastAsia"/>
              </w:rPr>
              <w:lastRenderedPageBreak/>
              <w:t>参数名</w:t>
            </w:r>
          </w:p>
        </w:tc>
        <w:tc>
          <w:tcPr>
            <w:tcW w:w="1673" w:type="dxa"/>
          </w:tcPr>
          <w:p w:rsidR="003C5D81" w:rsidRDefault="003C5D81" w:rsidP="0076035C">
            <w:r>
              <w:rPr>
                <w:rFonts w:hint="eastAsia"/>
              </w:rPr>
              <w:t>描述</w:t>
            </w:r>
          </w:p>
        </w:tc>
        <w:tc>
          <w:tcPr>
            <w:tcW w:w="4268" w:type="dxa"/>
          </w:tcPr>
          <w:p w:rsidR="003C5D81" w:rsidRDefault="003C5D81" w:rsidP="0076035C">
            <w:r>
              <w:rPr>
                <w:rFonts w:hint="eastAsia"/>
              </w:rPr>
              <w:t>传递的参数值</w:t>
            </w:r>
          </w:p>
        </w:tc>
      </w:tr>
      <w:tr w:rsidR="003C5D81" w:rsidTr="00A449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51" w:type="dxa"/>
          </w:tcPr>
          <w:p w:rsidR="003C5D81" w:rsidRDefault="0088465E" w:rsidP="0076035C">
            <w:r>
              <w:t>t</w:t>
            </w:r>
            <w:r w:rsidR="004F542D">
              <w:rPr>
                <w:rFonts w:hint="eastAsia"/>
              </w:rPr>
              <w:t>oken</w:t>
            </w:r>
          </w:p>
        </w:tc>
        <w:tc>
          <w:tcPr>
            <w:tcW w:w="1673" w:type="dxa"/>
          </w:tcPr>
          <w:p w:rsidR="003C5D81" w:rsidRDefault="004F542D" w:rsidP="0076035C">
            <w:r>
              <w:t>T</w:t>
            </w:r>
            <w:r>
              <w:rPr>
                <w:rFonts w:hint="eastAsia"/>
              </w:rPr>
              <w:t>oken</w:t>
            </w:r>
            <w:r>
              <w:rPr>
                <w:rFonts w:hint="eastAsia"/>
              </w:rPr>
              <w:t>令牌</w:t>
            </w:r>
          </w:p>
        </w:tc>
        <w:tc>
          <w:tcPr>
            <w:tcW w:w="4268" w:type="dxa"/>
          </w:tcPr>
          <w:p w:rsidR="003C5D81" w:rsidRDefault="00A44967" w:rsidP="0076035C">
            <w:bookmarkStart w:id="15" w:name="OLE_LINK1"/>
            <w:bookmarkStart w:id="16" w:name="OLE_LINK2"/>
            <w:r>
              <w:t>a52047cdedfb4f28b2e6</w:t>
            </w:r>
            <w:r w:rsidRPr="00A44967">
              <w:t>a6daba51a76e</w:t>
            </w:r>
            <w:bookmarkEnd w:id="15"/>
            <w:bookmarkEnd w:id="16"/>
          </w:p>
        </w:tc>
      </w:tr>
      <w:tr w:rsidR="003C5D81" w:rsidTr="00A449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:rsidR="003C5D81" w:rsidRDefault="003C5D81" w:rsidP="0076035C">
            <w:r>
              <w:t>timestamp</w:t>
            </w:r>
          </w:p>
        </w:tc>
        <w:tc>
          <w:tcPr>
            <w:tcW w:w="1673" w:type="dxa"/>
          </w:tcPr>
          <w:p w:rsidR="003C5D81" w:rsidRDefault="003C5D81" w:rsidP="0076035C">
            <w:r>
              <w:rPr>
                <w:rFonts w:hint="eastAsia"/>
              </w:rPr>
              <w:t>请求时间戳</w:t>
            </w:r>
          </w:p>
        </w:tc>
        <w:tc>
          <w:tcPr>
            <w:tcW w:w="4268" w:type="dxa"/>
          </w:tcPr>
          <w:p w:rsidR="003C5D81" w:rsidRDefault="00A44967" w:rsidP="0076035C">
            <w:bookmarkStart w:id="17" w:name="OLE_LINK3"/>
            <w:bookmarkStart w:id="18" w:name="OLE_LINK4"/>
            <w:r>
              <w:rPr>
                <w:rFonts w:ascii="Consolas" w:eastAsia="SimSun" w:hAnsi="Consolas" w:cs="Consolas"/>
                <w:color w:val="000000"/>
                <w:sz w:val="20"/>
                <w:szCs w:val="20"/>
              </w:rPr>
              <w:t>1432457920</w:t>
            </w:r>
            <w:bookmarkEnd w:id="17"/>
            <w:bookmarkEnd w:id="18"/>
          </w:p>
        </w:tc>
      </w:tr>
      <w:tr w:rsidR="003C5D81" w:rsidTr="00A449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51" w:type="dxa"/>
          </w:tcPr>
          <w:p w:rsidR="003C5D81" w:rsidRDefault="003C5D81" w:rsidP="0076035C">
            <w:r>
              <w:t>userName</w:t>
            </w:r>
          </w:p>
        </w:tc>
        <w:tc>
          <w:tcPr>
            <w:tcW w:w="1673" w:type="dxa"/>
          </w:tcPr>
          <w:p w:rsidR="003C5D81" w:rsidRDefault="003C5D81" w:rsidP="0076035C">
            <w:r>
              <w:rPr>
                <w:rFonts w:hint="eastAsia"/>
              </w:rPr>
              <w:t>用户名</w:t>
            </w:r>
          </w:p>
        </w:tc>
        <w:tc>
          <w:tcPr>
            <w:tcW w:w="4268" w:type="dxa"/>
          </w:tcPr>
          <w:p w:rsidR="003C5D81" w:rsidRDefault="00A44967" w:rsidP="0076035C">
            <w:bookmarkStart w:id="19" w:name="OLE_LINK5"/>
            <w:bookmarkStart w:id="20" w:name="OLE_LINK6"/>
            <w:r>
              <w:t>testUser</w:t>
            </w:r>
            <w:bookmarkEnd w:id="19"/>
            <w:bookmarkEnd w:id="20"/>
          </w:p>
        </w:tc>
      </w:tr>
      <w:tr w:rsidR="003C5D81" w:rsidTr="00A449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:rsidR="003C5D81" w:rsidRDefault="003C5D81" w:rsidP="0076035C">
            <w:bookmarkStart w:id="21" w:name="OLE_LINK7"/>
            <w:bookmarkStart w:id="22" w:name="OLE_LINK8"/>
            <w:r>
              <w:rPr>
                <w:rFonts w:hint="eastAsia"/>
              </w:rPr>
              <w:t>password</w:t>
            </w:r>
            <w:bookmarkEnd w:id="21"/>
            <w:bookmarkEnd w:id="22"/>
          </w:p>
        </w:tc>
        <w:tc>
          <w:tcPr>
            <w:tcW w:w="1673" w:type="dxa"/>
          </w:tcPr>
          <w:p w:rsidR="003C5D81" w:rsidRDefault="003C5D81" w:rsidP="0076035C">
            <w:r>
              <w:rPr>
                <w:rFonts w:hint="eastAsia"/>
              </w:rPr>
              <w:t>登录密码</w:t>
            </w:r>
          </w:p>
        </w:tc>
        <w:tc>
          <w:tcPr>
            <w:tcW w:w="4268" w:type="dxa"/>
          </w:tcPr>
          <w:p w:rsidR="003C5D81" w:rsidRDefault="00A44967" w:rsidP="0076035C">
            <w:bookmarkStart w:id="23" w:name="OLE_LINK9"/>
            <w:bookmarkStart w:id="24" w:name="OLE_LINK10"/>
            <w:r>
              <w:rPr>
                <w:rFonts w:hint="eastAsia"/>
              </w:rPr>
              <w:t>testPassword</w:t>
            </w:r>
            <w:bookmarkEnd w:id="23"/>
            <w:bookmarkEnd w:id="24"/>
          </w:p>
        </w:tc>
      </w:tr>
    </w:tbl>
    <w:p w:rsidR="000661BF" w:rsidRDefault="000661BF" w:rsidP="000661BF">
      <w:pPr>
        <w:pStyle w:val="ListParagraph"/>
        <w:spacing w:line="276" w:lineRule="auto"/>
        <w:ind w:left="888"/>
      </w:pPr>
    </w:p>
    <w:p w:rsidR="0076035C" w:rsidRDefault="006C1BDB" w:rsidP="008315BF">
      <w:pPr>
        <w:pStyle w:val="ListParagraph"/>
        <w:numPr>
          <w:ilvl w:val="0"/>
          <w:numId w:val="9"/>
        </w:numPr>
        <w:spacing w:line="276" w:lineRule="auto"/>
      </w:pPr>
      <w:r>
        <w:rPr>
          <w:rFonts w:hint="eastAsia"/>
        </w:rPr>
        <w:t>根据参数名字母顺序排序后的参数列表</w:t>
      </w:r>
      <w:r w:rsidR="000661BF">
        <w:rPr>
          <w:rFonts w:hint="eastAsia"/>
        </w:rPr>
        <w:t>：</w:t>
      </w:r>
    </w:p>
    <w:tbl>
      <w:tblPr>
        <w:tblStyle w:val="TableGrid"/>
        <w:tblW w:w="0" w:type="auto"/>
        <w:tblInd w:w="888" w:type="dxa"/>
        <w:tblLook w:val="04A0" w:firstRow="1" w:lastRow="0" w:firstColumn="1" w:lastColumn="0" w:noHBand="0" w:noVBand="1"/>
      </w:tblPr>
      <w:tblGrid>
        <w:gridCol w:w="3251"/>
        <w:gridCol w:w="1673"/>
        <w:gridCol w:w="4268"/>
      </w:tblGrid>
      <w:tr w:rsidR="000661BF" w:rsidTr="002A03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51" w:type="dxa"/>
          </w:tcPr>
          <w:p w:rsidR="000661BF" w:rsidRDefault="000661BF" w:rsidP="002A03C2">
            <w:r>
              <w:rPr>
                <w:rFonts w:hint="eastAsia"/>
              </w:rPr>
              <w:t>参数名</w:t>
            </w:r>
          </w:p>
        </w:tc>
        <w:tc>
          <w:tcPr>
            <w:tcW w:w="1673" w:type="dxa"/>
          </w:tcPr>
          <w:p w:rsidR="000661BF" w:rsidRDefault="000661BF" w:rsidP="002A03C2">
            <w:r>
              <w:rPr>
                <w:rFonts w:hint="eastAsia"/>
              </w:rPr>
              <w:t>描述</w:t>
            </w:r>
          </w:p>
        </w:tc>
        <w:tc>
          <w:tcPr>
            <w:tcW w:w="4268" w:type="dxa"/>
          </w:tcPr>
          <w:p w:rsidR="000661BF" w:rsidRDefault="000661BF" w:rsidP="002A03C2">
            <w:r>
              <w:rPr>
                <w:rFonts w:hint="eastAsia"/>
              </w:rPr>
              <w:t>传递的参数值</w:t>
            </w:r>
          </w:p>
        </w:tc>
      </w:tr>
      <w:tr w:rsidR="000661BF" w:rsidTr="002A03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51" w:type="dxa"/>
          </w:tcPr>
          <w:p w:rsidR="000661BF" w:rsidRDefault="000661BF" w:rsidP="002A03C2">
            <w:r>
              <w:rPr>
                <w:rFonts w:hint="eastAsia"/>
              </w:rPr>
              <w:t>password</w:t>
            </w:r>
          </w:p>
        </w:tc>
        <w:tc>
          <w:tcPr>
            <w:tcW w:w="1673" w:type="dxa"/>
          </w:tcPr>
          <w:p w:rsidR="000661BF" w:rsidRDefault="000661BF" w:rsidP="002A03C2">
            <w:r>
              <w:rPr>
                <w:rFonts w:hint="eastAsia"/>
              </w:rPr>
              <w:t>登录密码</w:t>
            </w:r>
          </w:p>
        </w:tc>
        <w:tc>
          <w:tcPr>
            <w:tcW w:w="4268" w:type="dxa"/>
          </w:tcPr>
          <w:p w:rsidR="000661BF" w:rsidRDefault="000661BF" w:rsidP="002A03C2">
            <w:r>
              <w:rPr>
                <w:rFonts w:hint="eastAsia"/>
              </w:rPr>
              <w:t>testPassword</w:t>
            </w:r>
          </w:p>
        </w:tc>
      </w:tr>
      <w:tr w:rsidR="000661BF" w:rsidTr="002A03C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:rsidR="000661BF" w:rsidRDefault="000661BF" w:rsidP="002A03C2">
            <w:r>
              <w:t>timestamp</w:t>
            </w:r>
          </w:p>
        </w:tc>
        <w:tc>
          <w:tcPr>
            <w:tcW w:w="1673" w:type="dxa"/>
          </w:tcPr>
          <w:p w:rsidR="000661BF" w:rsidRDefault="000661BF" w:rsidP="002A03C2">
            <w:r>
              <w:rPr>
                <w:rFonts w:hint="eastAsia"/>
              </w:rPr>
              <w:t>请求时间戳</w:t>
            </w:r>
          </w:p>
        </w:tc>
        <w:tc>
          <w:tcPr>
            <w:tcW w:w="4268" w:type="dxa"/>
          </w:tcPr>
          <w:p w:rsidR="000661BF" w:rsidRDefault="000661BF" w:rsidP="002A03C2">
            <w:r>
              <w:rPr>
                <w:rFonts w:ascii="Consolas" w:eastAsia="SimSun" w:hAnsi="Consolas" w:cs="Consolas"/>
                <w:color w:val="000000"/>
                <w:sz w:val="20"/>
                <w:szCs w:val="20"/>
              </w:rPr>
              <w:t>1432457920</w:t>
            </w:r>
          </w:p>
        </w:tc>
      </w:tr>
      <w:tr w:rsidR="00F61F34" w:rsidTr="002A03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51" w:type="dxa"/>
          </w:tcPr>
          <w:p w:rsidR="00F61F34" w:rsidRDefault="00F868A9" w:rsidP="00F61F34">
            <w:r>
              <w:t>t</w:t>
            </w:r>
            <w:r w:rsidR="00F61F34">
              <w:rPr>
                <w:rFonts w:hint="eastAsia"/>
              </w:rPr>
              <w:t>oken</w:t>
            </w:r>
          </w:p>
        </w:tc>
        <w:tc>
          <w:tcPr>
            <w:tcW w:w="1673" w:type="dxa"/>
          </w:tcPr>
          <w:p w:rsidR="00F61F34" w:rsidRDefault="00F61F34" w:rsidP="00F61F34">
            <w:r>
              <w:t>T</w:t>
            </w:r>
            <w:r>
              <w:rPr>
                <w:rFonts w:hint="eastAsia"/>
              </w:rPr>
              <w:t>oken</w:t>
            </w:r>
            <w:r>
              <w:rPr>
                <w:rFonts w:hint="eastAsia"/>
              </w:rPr>
              <w:t>令牌</w:t>
            </w:r>
          </w:p>
        </w:tc>
        <w:tc>
          <w:tcPr>
            <w:tcW w:w="4268" w:type="dxa"/>
          </w:tcPr>
          <w:p w:rsidR="00F61F34" w:rsidRDefault="00F61F34" w:rsidP="00F61F34">
            <w:r>
              <w:t>a52047cdedfb4f28b2e6</w:t>
            </w:r>
            <w:r w:rsidRPr="00A44967">
              <w:t>a6daba51a76e</w:t>
            </w:r>
          </w:p>
        </w:tc>
      </w:tr>
      <w:tr w:rsidR="00F61F34" w:rsidTr="002A03C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:rsidR="00F61F34" w:rsidRDefault="00F61F34" w:rsidP="00F61F34">
            <w:r>
              <w:t>userName</w:t>
            </w:r>
          </w:p>
        </w:tc>
        <w:tc>
          <w:tcPr>
            <w:tcW w:w="1673" w:type="dxa"/>
          </w:tcPr>
          <w:p w:rsidR="00F61F34" w:rsidRDefault="00F61F34" w:rsidP="00F61F34">
            <w:r>
              <w:rPr>
                <w:rFonts w:hint="eastAsia"/>
              </w:rPr>
              <w:t>用户名</w:t>
            </w:r>
          </w:p>
        </w:tc>
        <w:tc>
          <w:tcPr>
            <w:tcW w:w="4268" w:type="dxa"/>
          </w:tcPr>
          <w:p w:rsidR="00F61F34" w:rsidRDefault="00F61F34" w:rsidP="00F61F34">
            <w:r>
              <w:t>testUser</w:t>
            </w:r>
          </w:p>
        </w:tc>
      </w:tr>
    </w:tbl>
    <w:p w:rsidR="000661BF" w:rsidRDefault="000661BF" w:rsidP="000661BF">
      <w:pPr>
        <w:spacing w:line="276" w:lineRule="auto"/>
      </w:pPr>
    </w:p>
    <w:p w:rsidR="001C2F95" w:rsidRDefault="001C2F95" w:rsidP="001C2F95">
      <w:pPr>
        <w:pStyle w:val="ListParagraph"/>
        <w:spacing w:line="276" w:lineRule="auto"/>
        <w:ind w:left="888"/>
      </w:pPr>
    </w:p>
    <w:p w:rsidR="002839B4" w:rsidRDefault="002839B4" w:rsidP="008315BF">
      <w:pPr>
        <w:pStyle w:val="ListParagraph"/>
        <w:numPr>
          <w:ilvl w:val="0"/>
          <w:numId w:val="9"/>
        </w:numPr>
        <w:spacing w:line="276" w:lineRule="auto"/>
      </w:pPr>
      <w:r>
        <w:rPr>
          <w:rFonts w:hint="eastAsia"/>
        </w:rPr>
        <w:t>组合后的</w:t>
      </w:r>
      <w:r w:rsidR="004B2D93">
        <w:rPr>
          <w:rFonts w:hint="eastAsia"/>
        </w:rPr>
        <w:t>参数</w:t>
      </w:r>
      <w:r>
        <w:rPr>
          <w:rFonts w:hint="eastAsia"/>
        </w:rPr>
        <w:t>字符串：</w:t>
      </w:r>
    </w:p>
    <w:tbl>
      <w:tblPr>
        <w:tblStyle w:val="TableGrid"/>
        <w:tblW w:w="0" w:type="auto"/>
        <w:tblInd w:w="888" w:type="dxa"/>
        <w:tblLook w:val="04A0" w:firstRow="1" w:lastRow="0" w:firstColumn="1" w:lastColumn="0" w:noHBand="0" w:noVBand="1"/>
      </w:tblPr>
      <w:tblGrid>
        <w:gridCol w:w="9192"/>
      </w:tblGrid>
      <w:tr w:rsidR="002839B4" w:rsidTr="002A03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80" w:type="dxa"/>
          </w:tcPr>
          <w:p w:rsidR="002839B4" w:rsidRDefault="002839B4" w:rsidP="00C126F1">
            <w:pPr>
              <w:pStyle w:val="ListParagraph"/>
              <w:spacing w:line="276" w:lineRule="auto"/>
              <w:ind w:left="0"/>
            </w:pPr>
            <w:r w:rsidRPr="001C2F95">
              <w:t>password=testPassword&amp;timestamp=1432457920</w:t>
            </w:r>
            <w:r w:rsidR="00C126F1" w:rsidRPr="001C2F95">
              <w:t>&amp;</w:t>
            </w:r>
            <w:r w:rsidR="0001593C">
              <w:rPr>
                <w:rFonts w:hint="eastAsia"/>
              </w:rPr>
              <w:t>token</w:t>
            </w:r>
            <w:r w:rsidR="00C126F1" w:rsidRPr="001C2F95">
              <w:t xml:space="preserve">=a52047cdedfb4f28b2e6a6daba51a76e </w:t>
            </w:r>
            <w:r w:rsidR="0001593C">
              <w:t>&amp;userName=testUser</w:t>
            </w:r>
          </w:p>
        </w:tc>
      </w:tr>
    </w:tbl>
    <w:p w:rsidR="002839B4" w:rsidRDefault="002839B4" w:rsidP="002839B4">
      <w:pPr>
        <w:pStyle w:val="ListParagraph"/>
        <w:spacing w:line="276" w:lineRule="auto"/>
        <w:ind w:left="888"/>
      </w:pPr>
    </w:p>
    <w:p w:rsidR="004A08A7" w:rsidRDefault="007A3A90" w:rsidP="008315BF">
      <w:pPr>
        <w:pStyle w:val="ListParagraph"/>
        <w:numPr>
          <w:ilvl w:val="0"/>
          <w:numId w:val="9"/>
        </w:numPr>
        <w:spacing w:line="276" w:lineRule="auto"/>
      </w:pPr>
      <w:r>
        <w:rPr>
          <w:rFonts w:hint="eastAsia"/>
        </w:rPr>
        <w:t>MD5</w:t>
      </w:r>
      <w:r>
        <w:rPr>
          <w:rFonts w:hint="eastAsia"/>
        </w:rPr>
        <w:t>加密上述组合后的字符串得到</w:t>
      </w:r>
      <w:r w:rsidR="004A08A7">
        <w:rPr>
          <w:rFonts w:hint="eastAsia"/>
        </w:rPr>
        <w:t>：</w:t>
      </w:r>
    </w:p>
    <w:tbl>
      <w:tblPr>
        <w:tblStyle w:val="TableGrid"/>
        <w:tblW w:w="0" w:type="auto"/>
        <w:tblInd w:w="888" w:type="dxa"/>
        <w:tblLook w:val="04A0" w:firstRow="1" w:lastRow="0" w:firstColumn="1" w:lastColumn="0" w:noHBand="0" w:noVBand="1"/>
      </w:tblPr>
      <w:tblGrid>
        <w:gridCol w:w="9192"/>
      </w:tblGrid>
      <w:tr w:rsidR="004A08A7" w:rsidTr="002A03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80" w:type="dxa"/>
          </w:tcPr>
          <w:p w:rsidR="004A08A7" w:rsidRPr="007A3A90" w:rsidRDefault="007A3A90" w:rsidP="002A03C2">
            <w:pPr>
              <w:pStyle w:val="ListParagraph"/>
              <w:spacing w:line="276" w:lineRule="auto"/>
              <w:ind w:left="0"/>
            </w:pPr>
            <w:r>
              <w:rPr>
                <w:rFonts w:ascii="Consolas" w:eastAsia="SimSun" w:hAnsi="Consolas" w:cs="Consolas"/>
                <w:color w:val="000000"/>
                <w:sz w:val="20"/>
                <w:szCs w:val="20"/>
              </w:rPr>
              <w:t>d6fc1d45e5d3ee522f70bb836af0c6ed</w:t>
            </w:r>
          </w:p>
        </w:tc>
      </w:tr>
    </w:tbl>
    <w:p w:rsidR="004A08A7" w:rsidRDefault="004A08A7" w:rsidP="004A08A7">
      <w:pPr>
        <w:pStyle w:val="ListParagraph"/>
        <w:spacing w:line="276" w:lineRule="auto"/>
        <w:ind w:left="888"/>
      </w:pPr>
    </w:p>
    <w:p w:rsidR="003D2D62" w:rsidRDefault="00424A5A" w:rsidP="008315BF">
      <w:pPr>
        <w:pStyle w:val="ListParagraph"/>
        <w:numPr>
          <w:ilvl w:val="0"/>
          <w:numId w:val="9"/>
        </w:numPr>
        <w:spacing w:line="276" w:lineRule="auto"/>
      </w:pPr>
      <w:r>
        <w:rPr>
          <w:rFonts w:hint="eastAsia"/>
        </w:rPr>
        <w:t>将</w:t>
      </w:r>
      <w:r>
        <w:rPr>
          <w:rFonts w:hint="eastAsia"/>
        </w:rPr>
        <w:t>MD5</w:t>
      </w:r>
      <w:r>
        <w:rPr>
          <w:rFonts w:hint="eastAsia"/>
        </w:rPr>
        <w:t>加密后的字符串与</w:t>
      </w:r>
      <w:r>
        <w:rPr>
          <w:rFonts w:hint="eastAsia"/>
        </w:rPr>
        <w:t>token</w:t>
      </w:r>
      <w:r>
        <w:rPr>
          <w:rFonts w:hint="eastAsia"/>
        </w:rPr>
        <w:t>进行拼接，再次</w:t>
      </w:r>
      <w:r>
        <w:rPr>
          <w:rFonts w:hint="eastAsia"/>
        </w:rPr>
        <w:t>MD5</w:t>
      </w:r>
      <w:r>
        <w:rPr>
          <w:rFonts w:hint="eastAsia"/>
        </w:rPr>
        <w:t>加密得到最终</w:t>
      </w:r>
      <w:r>
        <w:t>sign</w:t>
      </w:r>
      <w:r>
        <w:rPr>
          <w:rFonts w:hint="eastAsia"/>
        </w:rPr>
        <w:t>签名参数的值</w:t>
      </w:r>
    </w:p>
    <w:tbl>
      <w:tblPr>
        <w:tblStyle w:val="TableGrid"/>
        <w:tblW w:w="0" w:type="auto"/>
        <w:tblInd w:w="888" w:type="dxa"/>
        <w:tblLook w:val="04A0" w:firstRow="1" w:lastRow="0" w:firstColumn="1" w:lastColumn="0" w:noHBand="0" w:noVBand="1"/>
      </w:tblPr>
      <w:tblGrid>
        <w:gridCol w:w="9192"/>
      </w:tblGrid>
      <w:tr w:rsidR="00D47B05" w:rsidTr="008A61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80" w:type="dxa"/>
          </w:tcPr>
          <w:p w:rsidR="00D47B05" w:rsidRPr="007A3A90" w:rsidRDefault="00D47B05" w:rsidP="008A61E4">
            <w:pPr>
              <w:pStyle w:val="ListParagraph"/>
              <w:spacing w:line="276" w:lineRule="auto"/>
              <w:ind w:left="0"/>
            </w:pPr>
            <w:r>
              <w:rPr>
                <w:rFonts w:ascii="Consolas" w:eastAsia="SimSun" w:hAnsi="Consolas" w:cs="Consolas" w:hint="eastAsia"/>
                <w:color w:val="000000"/>
                <w:sz w:val="20"/>
                <w:szCs w:val="20"/>
              </w:rPr>
              <w:t>MD5</w:t>
            </w:r>
            <w:r>
              <w:rPr>
                <w:rFonts w:ascii="Consolas" w:eastAsia="SimSun" w:hAnsi="Consolas" w:cs="Consolas" w:hint="eastAsia"/>
                <w:color w:val="000000"/>
                <w:sz w:val="20"/>
                <w:szCs w:val="20"/>
              </w:rPr>
              <w:t>（</w:t>
            </w:r>
            <w:r>
              <w:rPr>
                <w:rFonts w:ascii="Consolas" w:eastAsia="SimSun" w:hAnsi="Consolas" w:cs="Consolas"/>
                <w:color w:val="000000"/>
                <w:sz w:val="20"/>
                <w:szCs w:val="20"/>
              </w:rPr>
              <w:t>d6fc1d45e5d3ee522f70bb836af0c6ed</w:t>
            </w:r>
            <w:r>
              <w:rPr>
                <w:rFonts w:ascii="Consolas" w:eastAsia="SimSun" w:hAnsi="Consolas" w:cs="Consolas" w:hint="eastAsia"/>
                <w:color w:val="000000"/>
                <w:sz w:val="20"/>
                <w:szCs w:val="20"/>
              </w:rPr>
              <w:t>+</w:t>
            </w:r>
            <w:r w:rsidRPr="001C2F95">
              <w:t xml:space="preserve"> a52047cdedfb4f28b2e6a6daba51a76e</w:t>
            </w:r>
            <w:r>
              <w:rPr>
                <w:rFonts w:hint="eastAsia"/>
              </w:rPr>
              <w:t>）</w:t>
            </w:r>
          </w:p>
        </w:tc>
      </w:tr>
    </w:tbl>
    <w:p w:rsidR="00424A5A" w:rsidRPr="006F1B47" w:rsidRDefault="00424A5A" w:rsidP="00424A5A">
      <w:pPr>
        <w:pStyle w:val="ListParagraph"/>
        <w:spacing w:line="276" w:lineRule="auto"/>
        <w:ind w:left="888"/>
      </w:pPr>
    </w:p>
    <w:p w:rsidR="003D2D62" w:rsidRDefault="003D2D62" w:rsidP="005479FC">
      <w:pPr>
        <w:pStyle w:val="Heading3"/>
      </w:pPr>
      <w:bookmarkStart w:id="25" w:name="_Toc488344718"/>
      <w:r>
        <w:rPr>
          <w:rFonts w:ascii="Microsoft YaHei" w:eastAsia="Microsoft YaHei" w:hAnsi="Microsoft YaHei" w:cs="Microsoft YaHei" w:hint="eastAsia"/>
        </w:rPr>
        <w:t>请求结果</w:t>
      </w:r>
      <w:bookmarkEnd w:id="25"/>
      <w:r>
        <w:rPr>
          <w:rFonts w:hint="eastAsia"/>
        </w:rPr>
        <w:t xml:space="preserve">   </w:t>
      </w:r>
    </w:p>
    <w:p w:rsidR="003D2D62" w:rsidRDefault="003D2D62" w:rsidP="008315BF">
      <w:pPr>
        <w:pStyle w:val="ListParagraph"/>
        <w:numPr>
          <w:ilvl w:val="0"/>
          <w:numId w:val="10"/>
        </w:numPr>
        <w:spacing w:line="276" w:lineRule="auto"/>
      </w:pPr>
      <w:r>
        <w:rPr>
          <w:rFonts w:hint="eastAsia"/>
        </w:rPr>
        <w:t>数据格式：</w:t>
      </w:r>
      <w:r>
        <w:t>Json</w:t>
      </w:r>
    </w:p>
    <w:p w:rsidR="003D2D62" w:rsidRDefault="00BC4A9D" w:rsidP="008315BF">
      <w:pPr>
        <w:pStyle w:val="ListParagraph"/>
        <w:numPr>
          <w:ilvl w:val="0"/>
          <w:numId w:val="10"/>
        </w:numPr>
        <w:spacing w:line="276" w:lineRule="auto"/>
      </w:pPr>
      <w:r>
        <w:rPr>
          <w:rFonts w:hint="eastAsia"/>
        </w:rPr>
        <w:t>通用</w:t>
      </w:r>
      <w:r w:rsidR="003D2D62">
        <w:rPr>
          <w:rFonts w:hint="eastAsia"/>
        </w:rPr>
        <w:t>数据结构</w:t>
      </w:r>
      <w:r w:rsidR="0076624A">
        <w:rPr>
          <w:rFonts w:hint="eastAsia"/>
        </w:rPr>
        <w:t>（所有接口的请求结果数据结构）</w:t>
      </w:r>
      <w:r w:rsidR="003D2D62">
        <w:rPr>
          <w:rFonts w:hint="eastAsia"/>
        </w:rPr>
        <w:t>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3D2D62" w:rsidRPr="003D2D62" w:rsidTr="003D2D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08" w:type="dxa"/>
          </w:tcPr>
          <w:p w:rsidR="003D2D62" w:rsidRPr="003D2D62" w:rsidRDefault="003D2D62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</w:tcPr>
          <w:p w:rsidR="003D2D62" w:rsidRPr="003D2D62" w:rsidRDefault="003D2D62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</w:tcPr>
          <w:p w:rsidR="003D2D62" w:rsidRPr="003D2D62" w:rsidRDefault="003D2D62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3D2D62" w:rsidRPr="003D2D62" w:rsidTr="003D2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08" w:type="dxa"/>
          </w:tcPr>
          <w:p w:rsidR="003D2D62" w:rsidRPr="003D2D62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t>success</w:t>
            </w:r>
          </w:p>
        </w:tc>
        <w:tc>
          <w:tcPr>
            <w:tcW w:w="1843" w:type="dxa"/>
          </w:tcPr>
          <w:p w:rsidR="003D2D62" w:rsidRPr="003D2D62" w:rsidRDefault="003D2D62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请求结果</w:t>
            </w:r>
          </w:p>
          <w:p w:rsidR="003D2D62" w:rsidRPr="003D2D62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/>
              </w:rPr>
              <w:t>I</w:t>
            </w:r>
            <w:r>
              <w:rPr>
                <w:rFonts w:ascii="Microsoft YaHei" w:eastAsia="Microsoft YaHei" w:hAnsi="Microsoft YaHei" w:hint="eastAsia"/>
              </w:rPr>
              <w:t>nt型</w:t>
            </w:r>
          </w:p>
        </w:tc>
        <w:tc>
          <w:tcPr>
            <w:tcW w:w="5685" w:type="dxa"/>
          </w:tcPr>
          <w:p w:rsidR="003D2D62" w:rsidRPr="003D2D62" w:rsidRDefault="003D2D62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为</w:t>
            </w:r>
            <w:r w:rsidR="00D86C4A">
              <w:rPr>
                <w:rFonts w:ascii="Microsoft YaHei" w:eastAsia="Microsoft YaHei" w:hAnsi="Microsoft YaHei" w:hint="eastAsia"/>
              </w:rPr>
              <w:t>0</w:t>
            </w:r>
            <w:r w:rsidRPr="003D2D62">
              <w:rPr>
                <w:rFonts w:ascii="Microsoft YaHei" w:eastAsia="Microsoft YaHei" w:hAnsi="Microsoft YaHei" w:hint="eastAsia"/>
              </w:rPr>
              <w:t>时，表示请求</w:t>
            </w:r>
            <w:r w:rsidR="00D86C4A">
              <w:rPr>
                <w:rFonts w:ascii="Microsoft YaHei" w:eastAsia="Microsoft YaHei" w:hAnsi="Microsoft YaHei" w:hint="eastAsia"/>
              </w:rPr>
              <w:t>失败</w:t>
            </w:r>
          </w:p>
          <w:p w:rsidR="003D2D62" w:rsidRPr="003D2D62" w:rsidRDefault="003D2D62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为</w:t>
            </w:r>
            <w:r w:rsidR="00D86C4A">
              <w:rPr>
                <w:rFonts w:ascii="Microsoft YaHei" w:eastAsia="Microsoft YaHei" w:hAnsi="Microsoft YaHei" w:hint="eastAsia"/>
              </w:rPr>
              <w:t>1时，表求请求成功</w:t>
            </w:r>
          </w:p>
        </w:tc>
      </w:tr>
      <w:tr w:rsidR="005D2FCC" w:rsidRPr="003D2D62" w:rsidTr="003D2D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08" w:type="dxa"/>
          </w:tcPr>
          <w:p w:rsidR="005D2FCC" w:rsidRPr="003D2D62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t>errorCode</w:t>
            </w:r>
          </w:p>
        </w:tc>
        <w:tc>
          <w:tcPr>
            <w:tcW w:w="1843" w:type="dxa"/>
          </w:tcPr>
          <w:p w:rsidR="005D2FCC" w:rsidRDefault="005D2FCC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t>异常消息</w:t>
            </w:r>
          </w:p>
          <w:p w:rsidR="005D2FCC" w:rsidRPr="003D2D62" w:rsidRDefault="005D2FCC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lastRenderedPageBreak/>
              <w:t>字符串型</w:t>
            </w:r>
          </w:p>
        </w:tc>
        <w:tc>
          <w:tcPr>
            <w:tcW w:w="5685" w:type="dxa"/>
          </w:tcPr>
          <w:p w:rsidR="005D2FCC" w:rsidRDefault="005D2FCC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lastRenderedPageBreak/>
              <w:t>当</w:t>
            </w:r>
            <w:r w:rsidR="00D86C4A">
              <w:rPr>
                <w:rFonts w:ascii="Microsoft YaHei" w:eastAsia="Microsoft YaHei" w:hAnsi="Microsoft YaHei" w:hint="eastAsia"/>
              </w:rPr>
              <w:t>success</w:t>
            </w:r>
            <w:r>
              <w:rPr>
                <w:rFonts w:ascii="Microsoft YaHei" w:eastAsia="Microsoft YaHei" w:hAnsi="Microsoft YaHei" w:hint="eastAsia"/>
              </w:rPr>
              <w:t>为</w:t>
            </w:r>
            <w:r w:rsidR="00D86C4A">
              <w:rPr>
                <w:rFonts w:ascii="Microsoft YaHei" w:eastAsia="Microsoft YaHei" w:hAnsi="Microsoft YaHei" w:hint="eastAsia"/>
              </w:rPr>
              <w:t>1</w:t>
            </w:r>
            <w:r>
              <w:rPr>
                <w:rFonts w:ascii="Microsoft YaHei" w:eastAsia="Microsoft YaHei" w:hAnsi="Microsoft YaHei" w:hint="eastAsia"/>
              </w:rPr>
              <w:t>时，此字段为空值</w:t>
            </w:r>
          </w:p>
          <w:p w:rsidR="005D2FCC" w:rsidRPr="003D2D62" w:rsidRDefault="005D2FCC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lastRenderedPageBreak/>
              <w:t>当</w:t>
            </w:r>
            <w:r w:rsidR="00D86C4A">
              <w:rPr>
                <w:rFonts w:ascii="Microsoft YaHei" w:eastAsia="Microsoft YaHei" w:hAnsi="Microsoft YaHei" w:hint="eastAsia"/>
              </w:rPr>
              <w:t>success</w:t>
            </w:r>
            <w:r>
              <w:rPr>
                <w:rFonts w:ascii="Microsoft YaHei" w:eastAsia="Microsoft YaHei" w:hAnsi="Microsoft YaHei" w:hint="eastAsia"/>
              </w:rPr>
              <w:t>为</w:t>
            </w:r>
            <w:r w:rsidR="00D86C4A">
              <w:rPr>
                <w:rFonts w:ascii="Microsoft YaHei" w:eastAsia="Microsoft YaHei" w:hAnsi="Microsoft YaHei" w:hint="eastAsia"/>
              </w:rPr>
              <w:t>0</w:t>
            </w:r>
            <w:r>
              <w:rPr>
                <w:rFonts w:ascii="Microsoft YaHei" w:eastAsia="Microsoft YaHei" w:hAnsi="Microsoft YaHei" w:hint="eastAsia"/>
              </w:rPr>
              <w:t>时，此字段为请求失败的异常信息</w:t>
            </w:r>
            <w:r w:rsidR="00D86C4A">
              <w:rPr>
                <w:rFonts w:ascii="Microsoft YaHei" w:eastAsia="Microsoft YaHei" w:hAnsi="Microsoft YaHei" w:hint="eastAsia"/>
              </w:rPr>
              <w:t>编码</w:t>
            </w:r>
          </w:p>
        </w:tc>
      </w:tr>
      <w:tr w:rsidR="00A70F03" w:rsidRPr="003D2D62" w:rsidTr="003D2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08" w:type="dxa"/>
          </w:tcPr>
          <w:p w:rsidR="00A70F03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lastRenderedPageBreak/>
              <w:t>result</w:t>
            </w:r>
          </w:p>
        </w:tc>
        <w:tc>
          <w:tcPr>
            <w:tcW w:w="1843" w:type="dxa"/>
          </w:tcPr>
          <w:p w:rsidR="00A70F03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t>单个对象</w:t>
            </w:r>
          </w:p>
        </w:tc>
        <w:tc>
          <w:tcPr>
            <w:tcW w:w="5685" w:type="dxa"/>
          </w:tcPr>
          <w:p w:rsidR="00200AF7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t>比如user对象</w:t>
            </w:r>
          </w:p>
        </w:tc>
      </w:tr>
      <w:tr w:rsidR="00D86C4A" w:rsidRPr="003D2D62" w:rsidTr="003D2D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08" w:type="dxa"/>
          </w:tcPr>
          <w:p w:rsidR="00D86C4A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t>rows</w:t>
            </w:r>
            <w:r>
              <w:rPr>
                <w:rFonts w:ascii="Microsoft YaHei" w:eastAsia="Microsoft YaHei" w:hAnsi="Microsoft YaHei"/>
              </w:rPr>
              <w:t xml:space="preserve">                       </w:t>
            </w:r>
          </w:p>
        </w:tc>
        <w:tc>
          <w:tcPr>
            <w:tcW w:w="1843" w:type="dxa"/>
          </w:tcPr>
          <w:p w:rsidR="00D86C4A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t xml:space="preserve">集合对象                 </w:t>
            </w:r>
          </w:p>
        </w:tc>
        <w:tc>
          <w:tcPr>
            <w:tcW w:w="5685" w:type="dxa"/>
          </w:tcPr>
          <w:p w:rsidR="00D86C4A" w:rsidRDefault="00D86C4A" w:rsidP="003D2D6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>
              <w:rPr>
                <w:rFonts w:ascii="Microsoft YaHei" w:eastAsia="Microsoft YaHei" w:hAnsi="Microsoft YaHei" w:hint="eastAsia"/>
              </w:rPr>
              <w:t>比如充电点集合</w:t>
            </w:r>
          </w:p>
        </w:tc>
      </w:tr>
    </w:tbl>
    <w:p w:rsidR="003D2D62" w:rsidRDefault="003C3602" w:rsidP="008315BF">
      <w:pPr>
        <w:pStyle w:val="ListParagraph"/>
        <w:numPr>
          <w:ilvl w:val="0"/>
          <w:numId w:val="10"/>
        </w:numPr>
      </w:pPr>
      <w:r>
        <w:rPr>
          <w:rFonts w:hint="eastAsia"/>
        </w:rPr>
        <w:t>示</w:t>
      </w:r>
      <w:r>
        <w:t>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3C3602" w:rsidTr="003C36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80" w:type="dxa"/>
          </w:tcPr>
          <w:p w:rsidR="0001593C" w:rsidRPr="0001593C" w:rsidRDefault="0001593C" w:rsidP="0001593C">
            <w:pPr>
              <w:ind w:left="384"/>
            </w:pPr>
            <w:r w:rsidRPr="0001593C">
              <w:t>{</w:t>
            </w:r>
          </w:p>
          <w:p w:rsidR="0001593C" w:rsidRPr="0001593C" w:rsidRDefault="0078240F" w:rsidP="0001593C">
            <w:pPr>
              <w:ind w:left="384"/>
            </w:pPr>
            <w:r>
              <w:t xml:space="preserve">    "errorCode": </w:t>
            </w:r>
            <w:r>
              <w:rPr>
                <w:rFonts w:hint="eastAsia"/>
              </w:rPr>
              <w:t>SP-1001</w:t>
            </w:r>
            <w:r w:rsidR="0001593C" w:rsidRPr="0001593C">
              <w:t>,</w:t>
            </w:r>
            <w:r w:rsidR="0001593C">
              <w:t xml:space="preserve">  </w:t>
            </w:r>
            <w:r w:rsidR="0001593C">
              <w:rPr>
                <w:rFonts w:hint="eastAsia"/>
              </w:rPr>
              <w:t>错误编码</w:t>
            </w:r>
          </w:p>
          <w:p w:rsidR="0001593C" w:rsidRPr="0001593C" w:rsidRDefault="0001593C" w:rsidP="0001593C">
            <w:pPr>
              <w:ind w:left="384"/>
            </w:pPr>
            <w:r w:rsidRPr="0001593C">
              <w:t xml:space="preserve">    "limit": 10,</w:t>
            </w:r>
            <w:r>
              <w:t xml:space="preserve">               </w:t>
            </w:r>
            <w:r w:rsidR="0078240F">
              <w:rPr>
                <w:rFonts w:hint="eastAsia"/>
              </w:rPr>
              <w:t>一页多少数据</w:t>
            </w:r>
          </w:p>
          <w:p w:rsidR="0001593C" w:rsidRPr="0001593C" w:rsidRDefault="0001593C" w:rsidP="0001593C">
            <w:pPr>
              <w:ind w:left="384"/>
            </w:pPr>
            <w:r w:rsidRPr="0001593C">
              <w:t xml:space="preserve">    "result": "1",</w:t>
            </w:r>
            <w:r w:rsidR="0078240F">
              <w:t xml:space="preserve">           </w:t>
            </w:r>
            <w:r w:rsidR="0078240F">
              <w:rPr>
                <w:rFonts w:hint="eastAsia"/>
              </w:rPr>
              <w:t>单个对象，可以是字符串或者实体</w:t>
            </w:r>
            <w:r w:rsidR="0078240F">
              <w:rPr>
                <w:rFonts w:hint="eastAsia"/>
              </w:rPr>
              <w:t>Bean</w:t>
            </w:r>
          </w:p>
          <w:p w:rsidR="0001593C" w:rsidRPr="0001593C" w:rsidRDefault="0001593C" w:rsidP="0001593C">
            <w:pPr>
              <w:ind w:left="384"/>
            </w:pPr>
            <w:r w:rsidRPr="0001593C">
              <w:t xml:space="preserve">    "rows": null,</w:t>
            </w:r>
            <w:r w:rsidR="0078240F">
              <w:t xml:space="preserve">             </w:t>
            </w:r>
            <w:r w:rsidR="0078240F">
              <w:rPr>
                <w:rFonts w:hint="eastAsia"/>
              </w:rPr>
              <w:t>集合对象</w:t>
            </w:r>
            <w:r w:rsidR="0078240F">
              <w:rPr>
                <w:rFonts w:hint="eastAsia"/>
              </w:rPr>
              <w:t xml:space="preserve"> </w:t>
            </w:r>
            <w:r w:rsidR="0078240F">
              <w:rPr>
                <w:rFonts w:hint="eastAsia"/>
              </w:rPr>
              <w:t>，比如说充电点列表</w:t>
            </w:r>
          </w:p>
          <w:p w:rsidR="0001593C" w:rsidRPr="0001593C" w:rsidRDefault="0001593C" w:rsidP="0001593C">
            <w:pPr>
              <w:ind w:left="384"/>
            </w:pPr>
            <w:r w:rsidRPr="0001593C">
              <w:t xml:space="preserve">    "start": null,</w:t>
            </w:r>
            <w:r w:rsidR="0078240F">
              <w:t xml:space="preserve">             </w:t>
            </w:r>
            <w:r w:rsidR="0078240F">
              <w:rPr>
                <w:rFonts w:hint="eastAsia"/>
              </w:rPr>
              <w:t>当前页</w:t>
            </w:r>
          </w:p>
          <w:p w:rsidR="0001593C" w:rsidRPr="0001593C" w:rsidRDefault="0078240F" w:rsidP="0001593C">
            <w:pPr>
              <w:ind w:left="384"/>
            </w:pPr>
            <w:r>
              <w:t xml:space="preserve">    "success": </w:t>
            </w:r>
            <w:r>
              <w:rPr>
                <w:rFonts w:hint="eastAsia"/>
              </w:rPr>
              <w:t>0</w:t>
            </w:r>
            <w:r w:rsidR="0001593C"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01593C" w:rsidRPr="0001593C" w:rsidRDefault="0001593C" w:rsidP="0001593C">
            <w:pPr>
              <w:ind w:left="384"/>
            </w:pPr>
            <w:r w:rsidRPr="0001593C">
              <w:t xml:space="preserve">    "token": null</w:t>
            </w:r>
            <w:r w:rsidR="0078240F">
              <w:t xml:space="preserve">            </w:t>
            </w:r>
            <w:r w:rsidR="0078240F">
              <w:rPr>
                <w:rFonts w:hint="eastAsia"/>
              </w:rPr>
              <w:t>登陆成功之后返回的</w:t>
            </w:r>
            <w:r w:rsidR="0078240F">
              <w:rPr>
                <w:rFonts w:hint="eastAsia"/>
              </w:rPr>
              <w:t>token</w:t>
            </w:r>
          </w:p>
          <w:p w:rsidR="003C3602" w:rsidRPr="0001593C" w:rsidRDefault="0001593C" w:rsidP="0001593C">
            <w:pPr>
              <w:ind w:left="384"/>
            </w:pPr>
            <w:r w:rsidRPr="0001593C">
              <w:t>}</w:t>
            </w:r>
          </w:p>
        </w:tc>
      </w:tr>
    </w:tbl>
    <w:p w:rsidR="003C3602" w:rsidRDefault="003C3602" w:rsidP="003C3602">
      <w:pPr>
        <w:pStyle w:val="ListParagraph"/>
        <w:ind w:left="744"/>
      </w:pPr>
    </w:p>
    <w:p w:rsidR="006F1B47" w:rsidRDefault="006F1B47" w:rsidP="005479FC">
      <w:pPr>
        <w:pStyle w:val="Heading3"/>
      </w:pPr>
      <w:bookmarkStart w:id="26" w:name="_Toc488344719"/>
      <w:r>
        <w:rPr>
          <w:rFonts w:ascii="Microsoft YaHei" w:eastAsia="Microsoft YaHei" w:hAnsi="Microsoft YaHei" w:cs="Microsoft YaHei" w:hint="eastAsia"/>
        </w:rPr>
        <w:t>密码加密方式</w:t>
      </w:r>
      <w:bookmarkEnd w:id="26"/>
    </w:p>
    <w:p w:rsidR="003C3602" w:rsidRDefault="006F1B47" w:rsidP="003C3602">
      <w:pPr>
        <w:pStyle w:val="ListParagraph"/>
        <w:ind w:left="744"/>
      </w:pPr>
      <w:r>
        <w:rPr>
          <w:rFonts w:hint="eastAsia"/>
        </w:rPr>
        <w:t>密码</w:t>
      </w:r>
      <w:r>
        <w:t>规则：</w:t>
      </w:r>
      <w:r w:rsidR="001024D5" w:rsidRPr="001024D5">
        <w:rPr>
          <w:rFonts w:hint="eastAsia"/>
        </w:rPr>
        <w:t>MD5(HOPEUDAY+</w:t>
      </w:r>
      <w:r w:rsidR="001024D5" w:rsidRPr="001024D5">
        <w:rPr>
          <w:rFonts w:hint="eastAsia"/>
        </w:rPr>
        <w:t>密码</w:t>
      </w:r>
      <w:r w:rsidR="001024D5" w:rsidRPr="001024D5">
        <w:rPr>
          <w:rFonts w:hint="eastAsia"/>
        </w:rPr>
        <w:t>)</w:t>
      </w:r>
      <w:r w:rsidR="001024D5" w:rsidRPr="001024D5">
        <w:rPr>
          <w:rFonts w:hint="eastAsia"/>
        </w:rPr>
        <w:t>，</w:t>
      </w:r>
      <w:r w:rsidR="001024D5" w:rsidRPr="001024D5">
        <w:rPr>
          <w:rFonts w:hint="eastAsia"/>
        </w:rPr>
        <w:t>32</w:t>
      </w:r>
      <w:r w:rsidR="001024D5" w:rsidRPr="001024D5">
        <w:rPr>
          <w:rFonts w:hint="eastAsia"/>
        </w:rPr>
        <w:t>位小写。</w:t>
      </w:r>
    </w:p>
    <w:p w:rsidR="000954DA" w:rsidRPr="00293BC1" w:rsidRDefault="004568DC" w:rsidP="00DE17EC">
      <w:r>
        <w:rPr>
          <w:rFonts w:hint="eastAsia"/>
        </w:rPr>
        <w:t>接口列表</w:t>
      </w:r>
    </w:p>
    <w:p w:rsidR="00B12C80" w:rsidRDefault="00B12C80" w:rsidP="00B12C80">
      <w:pPr>
        <w:pStyle w:val="Heading2"/>
      </w:pPr>
      <w:r>
        <w:t xml:space="preserve"> </w:t>
      </w:r>
      <w:bookmarkStart w:id="27" w:name="_Toc488344720"/>
      <w:r>
        <w:rPr>
          <w:rFonts w:hint="eastAsia"/>
        </w:rPr>
        <w:t>接口文档</w:t>
      </w:r>
      <w:bookmarkEnd w:id="27"/>
    </w:p>
    <w:p w:rsidR="00B12C80" w:rsidRDefault="00B12C80" w:rsidP="00B12C80">
      <w:pPr>
        <w:pStyle w:val="Heading3"/>
        <w:rPr>
          <w:rFonts w:ascii="Microsoft YaHei" w:eastAsia="Microsoft YaHei" w:hAnsi="Microsoft YaHei" w:cs="Microsoft YaHei"/>
          <w:lang w:eastAsia="zh-CN"/>
        </w:rPr>
      </w:pPr>
      <w:r>
        <w:rPr>
          <w:rFonts w:ascii="Microsoft YaHei" w:eastAsia="Microsoft YaHei" w:hAnsi="Microsoft YaHei" w:cs="Microsoft YaHei" w:hint="eastAsia"/>
        </w:rPr>
        <w:t xml:space="preserve"> </w:t>
      </w:r>
      <w:r w:rsidRPr="00B12C80">
        <w:rPr>
          <w:rFonts w:ascii="Microsoft YaHei" w:eastAsia="Microsoft YaHei" w:hAnsi="Microsoft YaHei" w:cs="Microsoft YaHei"/>
        </w:rPr>
        <w:t xml:space="preserve"> </w:t>
      </w:r>
      <w:bookmarkStart w:id="28" w:name="_Toc488344721"/>
      <w:r w:rsidR="00A65C0C">
        <w:rPr>
          <w:rFonts w:ascii="Microsoft YaHei" w:eastAsia="Microsoft YaHei" w:hAnsi="Microsoft YaHei" w:cs="Microsoft YaHei" w:hint="eastAsia"/>
          <w:lang w:eastAsia="zh-CN"/>
        </w:rPr>
        <w:t>短信验证码模块</w:t>
      </w:r>
      <w:bookmarkEnd w:id="28"/>
    </w:p>
    <w:p w:rsidR="00B12C80" w:rsidRDefault="00B12C80" w:rsidP="00B217B9">
      <w:pPr>
        <w:pStyle w:val="Heading4"/>
      </w:pPr>
      <w:r>
        <w:rPr>
          <w:rFonts w:hint="eastAsia"/>
        </w:rPr>
        <w:t>发送验证码</w:t>
      </w:r>
    </w:p>
    <w:p w:rsidR="00143B42" w:rsidRDefault="00143B42" w:rsidP="007E0896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 w:rsidR="006373E3">
        <w:t>/api/sendOTP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143B42" w:rsidRDefault="00143B42" w:rsidP="007E0896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3121"/>
        <w:gridCol w:w="1532"/>
        <w:gridCol w:w="4683"/>
      </w:tblGrid>
      <w:tr w:rsidR="00143B42" w:rsidRPr="00EF0694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3121" w:type="dxa"/>
            <w:noWrap/>
            <w:hideMark/>
          </w:tcPr>
          <w:p w:rsidR="00143B42" w:rsidRPr="003D2D62" w:rsidRDefault="00143B42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532" w:type="dxa"/>
            <w:noWrap/>
            <w:hideMark/>
          </w:tcPr>
          <w:p w:rsidR="00143B42" w:rsidRPr="003D2D62" w:rsidRDefault="00143B42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4683" w:type="dxa"/>
            <w:noWrap/>
            <w:hideMark/>
          </w:tcPr>
          <w:p w:rsidR="00143B42" w:rsidRPr="003D2D62" w:rsidRDefault="00143B42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143B42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3121" w:type="dxa"/>
            <w:noWrap/>
          </w:tcPr>
          <w:p w:rsidR="00143B42" w:rsidRPr="00EF0694" w:rsidRDefault="00A65C0C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type</w:t>
            </w:r>
          </w:p>
        </w:tc>
        <w:tc>
          <w:tcPr>
            <w:tcW w:w="1532" w:type="dxa"/>
            <w:noWrap/>
          </w:tcPr>
          <w:p w:rsidR="00143B42" w:rsidRPr="00EF0694" w:rsidRDefault="00A65C0C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0：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注册类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br/>
            </w: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1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：其他验证类</w:t>
            </w:r>
          </w:p>
        </w:tc>
        <w:tc>
          <w:tcPr>
            <w:tcW w:w="4683" w:type="dxa"/>
            <w:noWrap/>
          </w:tcPr>
          <w:p w:rsidR="00143B42" w:rsidRPr="00EF0694" w:rsidRDefault="00143B42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143B42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3121" w:type="dxa"/>
            <w:noWrap/>
          </w:tcPr>
          <w:p w:rsidR="00143B42" w:rsidRDefault="00143B42" w:rsidP="00522156">
            <w:r>
              <w:t>p</w:t>
            </w:r>
            <w:r>
              <w:rPr>
                <w:rFonts w:hint="eastAsia"/>
              </w:rPr>
              <w:t>hone</w:t>
            </w:r>
          </w:p>
        </w:tc>
        <w:tc>
          <w:tcPr>
            <w:tcW w:w="1532" w:type="dxa"/>
            <w:noWrap/>
          </w:tcPr>
          <w:p w:rsidR="00143B42" w:rsidRDefault="00143B42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手机号</w:t>
            </w:r>
          </w:p>
        </w:tc>
        <w:tc>
          <w:tcPr>
            <w:tcW w:w="4683" w:type="dxa"/>
            <w:noWrap/>
          </w:tcPr>
          <w:p w:rsidR="00143B42" w:rsidRPr="00EF0694" w:rsidRDefault="00143B42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143B42" w:rsidRDefault="00143B42" w:rsidP="007E0896">
      <w:pPr>
        <w:pStyle w:val="ListParagraph"/>
        <w:numPr>
          <w:ilvl w:val="0"/>
          <w:numId w:val="12"/>
        </w:numPr>
        <w:spacing w:line="276" w:lineRule="auto"/>
      </w:pPr>
      <w:r>
        <w:rPr>
          <w:rFonts w:hint="eastAsia"/>
        </w:rPr>
        <w:t>输出</w:t>
      </w:r>
      <w:r>
        <w:t>实例</w:t>
      </w:r>
      <w:r>
        <w:rPr>
          <w:rFonts w:hint="eastAsia"/>
        </w:rPr>
        <w:t>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143B42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143B42" w:rsidRPr="0001593C" w:rsidRDefault="00143B42" w:rsidP="00522156">
            <w:pPr>
              <w:ind w:left="384"/>
            </w:pPr>
            <w:r w:rsidRPr="0001593C">
              <w:lastRenderedPageBreak/>
              <w:t>{</w:t>
            </w:r>
          </w:p>
          <w:p w:rsidR="00143B42" w:rsidRPr="0001593C" w:rsidRDefault="00143B42" w:rsidP="00522156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143B42" w:rsidRDefault="00143B42" w:rsidP="00522156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143B42" w:rsidRDefault="00143B42" w:rsidP="00522156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 xml:space="preserve">{}            </w:t>
            </w:r>
            <w:r w:rsidRPr="0001593C">
              <w:t>,</w:t>
            </w:r>
            <w:r>
              <w:t xml:space="preserve">         </w:t>
            </w:r>
          </w:p>
          <w:p w:rsidR="00143B42" w:rsidRPr="004F7881" w:rsidRDefault="00143B42" w:rsidP="00522156">
            <w:pPr>
              <w:ind w:left="384" w:firstLine="195"/>
              <w:rPr>
                <w:bCs w:val="0"/>
              </w:rPr>
            </w:pPr>
            <w:r>
              <w:t>“rows”:</w:t>
            </w:r>
            <w:r w:rsidRPr="004F7881">
              <w:rPr>
                <w:rFonts w:hint="eastAsia"/>
                <w:bCs w:val="0"/>
              </w:rPr>
              <w:t>{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143B42" w:rsidRPr="0001593C" w:rsidRDefault="00143B42" w:rsidP="00522156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143B42" w:rsidRPr="0001593C" w:rsidRDefault="00143B42" w:rsidP="00522156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143B42" w:rsidRPr="0001593C" w:rsidRDefault="00143B42" w:rsidP="00522156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143B42" w:rsidRPr="0001593C" w:rsidRDefault="00143B42" w:rsidP="00522156">
            <w:pPr>
              <w:ind w:left="384"/>
            </w:pPr>
            <w:r w:rsidRPr="0001593C">
              <w:t>}</w:t>
            </w:r>
          </w:p>
        </w:tc>
      </w:tr>
    </w:tbl>
    <w:p w:rsidR="00143B42" w:rsidRDefault="00143B42" w:rsidP="00143B42">
      <w:pPr>
        <w:spacing w:line="276" w:lineRule="auto"/>
      </w:pPr>
    </w:p>
    <w:p w:rsidR="00A65C0C" w:rsidRDefault="00A65C0C" w:rsidP="00A65C0C">
      <w:pPr>
        <w:pStyle w:val="Heading4"/>
      </w:pPr>
      <w:r>
        <w:rPr>
          <w:rFonts w:hint="eastAsia"/>
        </w:rPr>
        <w:t>校验验证码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>
        <w:t>/api/verifyOTP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3121"/>
        <w:gridCol w:w="2255"/>
        <w:gridCol w:w="3960"/>
      </w:tblGrid>
      <w:tr w:rsidR="00A65C0C" w:rsidRPr="00EF0694" w:rsidTr="00A65C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3121" w:type="dxa"/>
            <w:noWrap/>
            <w:hideMark/>
          </w:tcPr>
          <w:p w:rsidR="00A65C0C" w:rsidRPr="003D2D62" w:rsidRDefault="00A65C0C" w:rsidP="00A65C0C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2255" w:type="dxa"/>
            <w:noWrap/>
            <w:hideMark/>
          </w:tcPr>
          <w:p w:rsidR="00A65C0C" w:rsidRPr="003D2D62" w:rsidRDefault="00A65C0C" w:rsidP="00A65C0C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3960" w:type="dxa"/>
            <w:noWrap/>
            <w:hideMark/>
          </w:tcPr>
          <w:p w:rsidR="00A65C0C" w:rsidRPr="003D2D62" w:rsidRDefault="00A65C0C" w:rsidP="00A65C0C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65C0C" w:rsidRPr="00EF0694" w:rsidTr="00A65C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3121" w:type="dxa"/>
            <w:noWrap/>
          </w:tcPr>
          <w:p w:rsidR="00A65C0C" w:rsidRPr="00EF0694" w:rsidRDefault="00A65C0C" w:rsidP="00A65C0C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code</w:t>
            </w:r>
          </w:p>
        </w:tc>
        <w:tc>
          <w:tcPr>
            <w:tcW w:w="2255" w:type="dxa"/>
            <w:noWrap/>
          </w:tcPr>
          <w:p w:rsidR="00A65C0C" w:rsidRPr="00EF0694" w:rsidRDefault="00A65C0C" w:rsidP="00A65C0C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6位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数字的验证码</w:t>
            </w:r>
          </w:p>
        </w:tc>
        <w:tc>
          <w:tcPr>
            <w:tcW w:w="3960" w:type="dxa"/>
            <w:noWrap/>
          </w:tcPr>
          <w:p w:rsidR="00A65C0C" w:rsidRPr="00EF0694" w:rsidRDefault="00A65C0C" w:rsidP="00A65C0C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65C0C" w:rsidRPr="00EF0694" w:rsidTr="00A65C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3121" w:type="dxa"/>
            <w:noWrap/>
          </w:tcPr>
          <w:p w:rsidR="00A65C0C" w:rsidRDefault="00A65C0C" w:rsidP="00A65C0C">
            <w:r>
              <w:t>p</w:t>
            </w:r>
            <w:r>
              <w:rPr>
                <w:rFonts w:hint="eastAsia"/>
              </w:rPr>
              <w:t>hone</w:t>
            </w:r>
          </w:p>
        </w:tc>
        <w:tc>
          <w:tcPr>
            <w:tcW w:w="2255" w:type="dxa"/>
            <w:noWrap/>
          </w:tcPr>
          <w:p w:rsidR="00A65C0C" w:rsidRDefault="00A65C0C" w:rsidP="00A65C0C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手机号</w:t>
            </w:r>
          </w:p>
        </w:tc>
        <w:tc>
          <w:tcPr>
            <w:tcW w:w="3960" w:type="dxa"/>
            <w:noWrap/>
          </w:tcPr>
          <w:p w:rsidR="00A65C0C" w:rsidRPr="00EF0694" w:rsidRDefault="00A65C0C" w:rsidP="00A65C0C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A65C0C" w:rsidRDefault="00A65C0C" w:rsidP="00A65C0C">
      <w:pPr>
        <w:pStyle w:val="ListParagraph"/>
        <w:numPr>
          <w:ilvl w:val="0"/>
          <w:numId w:val="12"/>
        </w:numPr>
        <w:spacing w:line="276" w:lineRule="auto"/>
      </w:pPr>
      <w:r>
        <w:rPr>
          <w:rFonts w:hint="eastAsia"/>
        </w:rPr>
        <w:t>输出</w:t>
      </w:r>
      <w:r>
        <w:t>实例</w:t>
      </w:r>
      <w:r>
        <w:rPr>
          <w:rFonts w:hint="eastAsia"/>
        </w:rPr>
        <w:t>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65C0C" w:rsidTr="00A65C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65C0C" w:rsidRPr="0001593C" w:rsidRDefault="00A65C0C" w:rsidP="00A65C0C">
            <w:pPr>
              <w:ind w:left="384"/>
            </w:pPr>
            <w:r w:rsidRPr="0001593C">
              <w:t>{</w:t>
            </w:r>
          </w:p>
          <w:p w:rsidR="00A65C0C" w:rsidRPr="0001593C" w:rsidRDefault="00A65C0C" w:rsidP="00A65C0C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65C0C" w:rsidRDefault="00A65C0C" w:rsidP="00A65C0C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A65C0C" w:rsidRDefault="00A65C0C" w:rsidP="00A65C0C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 xml:space="preserve">{}            </w:t>
            </w:r>
            <w:r w:rsidRPr="0001593C">
              <w:t>,</w:t>
            </w:r>
            <w:r>
              <w:t xml:space="preserve">         </w:t>
            </w:r>
          </w:p>
          <w:p w:rsidR="00A65C0C" w:rsidRPr="004F7881" w:rsidRDefault="00A65C0C" w:rsidP="00A65C0C">
            <w:pPr>
              <w:ind w:left="384" w:firstLine="195"/>
              <w:rPr>
                <w:bCs w:val="0"/>
              </w:rPr>
            </w:pPr>
            <w:r>
              <w:t>“rows”:</w:t>
            </w:r>
            <w:r w:rsidRPr="004F7881">
              <w:rPr>
                <w:rFonts w:hint="eastAsia"/>
                <w:bCs w:val="0"/>
              </w:rPr>
              <w:t>{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A65C0C" w:rsidRPr="0001593C" w:rsidRDefault="00A65C0C" w:rsidP="00A65C0C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65C0C" w:rsidRPr="0001593C" w:rsidRDefault="00A65C0C" w:rsidP="00A65C0C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A65C0C" w:rsidRPr="0001593C" w:rsidRDefault="00A65C0C" w:rsidP="00A65C0C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A65C0C" w:rsidRPr="0001593C" w:rsidRDefault="00A65C0C" w:rsidP="00A65C0C">
            <w:pPr>
              <w:ind w:left="384"/>
            </w:pPr>
            <w:r w:rsidRPr="0001593C">
              <w:t>}</w:t>
            </w:r>
          </w:p>
        </w:tc>
      </w:tr>
    </w:tbl>
    <w:p w:rsidR="00A65C0C" w:rsidRDefault="00A65C0C" w:rsidP="00143B42">
      <w:pPr>
        <w:spacing w:line="276" w:lineRule="auto"/>
      </w:pPr>
    </w:p>
    <w:p w:rsidR="00A65C0C" w:rsidRDefault="00A65C0C" w:rsidP="00143B42">
      <w:pPr>
        <w:spacing w:line="276" w:lineRule="auto"/>
      </w:pPr>
    </w:p>
    <w:p w:rsidR="00A65C0C" w:rsidRPr="00A65C0C" w:rsidRDefault="00A65C0C" w:rsidP="00A65C0C">
      <w:pPr>
        <w:pStyle w:val="Heading3"/>
        <w:rPr>
          <w:rFonts w:ascii="Microsoft YaHei" w:eastAsia="Microsoft YaHei" w:hAnsi="Microsoft YaHei" w:cs="Microsoft YaHei"/>
          <w:lang w:eastAsia="zh-CN"/>
        </w:rPr>
      </w:pPr>
      <w:r>
        <w:rPr>
          <w:rFonts w:ascii="Microsoft YaHei" w:eastAsia="Microsoft YaHei" w:hAnsi="Microsoft YaHei" w:cs="Microsoft YaHei" w:hint="eastAsia"/>
        </w:rPr>
        <w:lastRenderedPageBreak/>
        <w:t xml:space="preserve"> </w:t>
      </w:r>
      <w:r w:rsidRPr="00B12C80">
        <w:rPr>
          <w:rFonts w:ascii="Microsoft YaHei" w:eastAsia="Microsoft YaHei" w:hAnsi="Microsoft YaHei" w:cs="Microsoft YaHei"/>
        </w:rPr>
        <w:t xml:space="preserve"> </w:t>
      </w:r>
      <w:bookmarkStart w:id="29" w:name="_Toc488344722"/>
      <w:r>
        <w:rPr>
          <w:rFonts w:ascii="Microsoft YaHei" w:eastAsia="Microsoft YaHei" w:hAnsi="Microsoft YaHei" w:cs="Microsoft YaHei" w:hint="eastAsia"/>
          <w:lang w:eastAsia="zh-CN"/>
        </w:rPr>
        <w:t>用户模块</w:t>
      </w:r>
      <w:bookmarkEnd w:id="29"/>
    </w:p>
    <w:p w:rsidR="00143B42" w:rsidRDefault="00143B42" w:rsidP="00B217B9">
      <w:pPr>
        <w:pStyle w:val="Heading4"/>
      </w:pPr>
      <w:r>
        <w:rPr>
          <w:rFonts w:hint="eastAsia"/>
        </w:rPr>
        <w:t>注册</w:t>
      </w:r>
      <w:r>
        <w:t>提交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>
        <w:t>/api/user/register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B217B9" w:rsidRPr="00EF0694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B217B9" w:rsidRPr="003D2D62" w:rsidRDefault="00B217B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B217B9" w:rsidRPr="003D2D62" w:rsidRDefault="00B217B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B217B9" w:rsidRPr="003D2D62" w:rsidRDefault="00B217B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B217B9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B217B9" w:rsidRPr="00EF0694" w:rsidRDefault="00A65C0C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password</w:t>
            </w:r>
          </w:p>
        </w:tc>
        <w:tc>
          <w:tcPr>
            <w:tcW w:w="1843" w:type="dxa"/>
            <w:noWrap/>
          </w:tcPr>
          <w:p w:rsidR="00B217B9" w:rsidRPr="00EF0694" w:rsidRDefault="00B217B9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4F7827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密码</w:t>
            </w:r>
          </w:p>
        </w:tc>
        <w:tc>
          <w:tcPr>
            <w:tcW w:w="5685" w:type="dxa"/>
            <w:noWrap/>
          </w:tcPr>
          <w:p w:rsidR="00B217B9" w:rsidRPr="00EF0694" w:rsidRDefault="00B217B9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B217B9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B217B9" w:rsidRDefault="00A65C0C" w:rsidP="00522156">
            <w:r>
              <w:t>phone</w:t>
            </w:r>
          </w:p>
        </w:tc>
        <w:tc>
          <w:tcPr>
            <w:tcW w:w="1843" w:type="dxa"/>
            <w:noWrap/>
          </w:tcPr>
          <w:p w:rsidR="00B217B9" w:rsidRDefault="00B217B9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4F7827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手机号</w:t>
            </w:r>
          </w:p>
        </w:tc>
        <w:tc>
          <w:tcPr>
            <w:tcW w:w="5685" w:type="dxa"/>
            <w:noWrap/>
          </w:tcPr>
          <w:p w:rsidR="00B217B9" w:rsidRPr="00EF0694" w:rsidRDefault="00B217B9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B217B9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B217B9" w:rsidRDefault="00A65C0C" w:rsidP="00522156">
            <w:r>
              <w:t>otp</w:t>
            </w:r>
          </w:p>
        </w:tc>
        <w:tc>
          <w:tcPr>
            <w:tcW w:w="1843" w:type="dxa"/>
            <w:noWrap/>
          </w:tcPr>
          <w:p w:rsidR="00B217B9" w:rsidRDefault="00A65C0C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6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位短信验证码</w:t>
            </w:r>
          </w:p>
        </w:tc>
        <w:tc>
          <w:tcPr>
            <w:tcW w:w="5685" w:type="dxa"/>
            <w:noWrap/>
          </w:tcPr>
          <w:p w:rsidR="00B217B9" w:rsidRPr="00EF0694" w:rsidRDefault="00B217B9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B217B9" w:rsidRDefault="00B217B9" w:rsidP="00B217B9">
      <w:pPr>
        <w:spacing w:line="276" w:lineRule="auto"/>
        <w:ind w:left="720"/>
      </w:pPr>
    </w:p>
    <w:p w:rsidR="00B217B9" w:rsidRDefault="00B217B9" w:rsidP="007E0896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B217B9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B217B9" w:rsidRPr="0001593C" w:rsidRDefault="00B217B9" w:rsidP="00522156">
            <w:pPr>
              <w:ind w:left="384"/>
            </w:pPr>
            <w:r w:rsidRPr="0001593C">
              <w:t>{</w:t>
            </w:r>
          </w:p>
          <w:p w:rsidR="00B217B9" w:rsidRPr="0001593C" w:rsidRDefault="00B217B9" w:rsidP="00522156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B217B9" w:rsidRDefault="00B217B9" w:rsidP="00522156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B217B9" w:rsidRDefault="00B217B9" w:rsidP="00522156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 xml:space="preserve">{ </w:t>
            </w:r>
          </w:p>
          <w:p w:rsidR="00B217B9" w:rsidRPr="00765C3F" w:rsidRDefault="00B217B9" w:rsidP="00522156">
            <w:pPr>
              <w:ind w:left="384" w:firstLineChars="250" w:firstLine="452"/>
            </w:pPr>
            <w:r>
              <w:t>“</w:t>
            </w:r>
            <w:r w:rsidRPr="00765C3F">
              <w:t xml:space="preserve"> userId</w:t>
            </w:r>
            <w:r>
              <w:rPr>
                <w:rFonts w:hint="eastAsia"/>
              </w:rPr>
              <w:t xml:space="preserve"> </w:t>
            </w:r>
            <w:r>
              <w:t>“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用户</w:t>
            </w:r>
            <w:r>
              <w:t>ID”</w:t>
            </w:r>
            <w:r w:rsidRPr="00765C3F">
              <w:t xml:space="preserve"> </w:t>
            </w:r>
          </w:p>
          <w:p w:rsidR="00B217B9" w:rsidRDefault="00B217B9" w:rsidP="00522156">
            <w:pPr>
              <w:ind w:left="384" w:firstLine="195"/>
            </w:pPr>
            <w:r>
              <w:t xml:space="preserve">}            </w:t>
            </w:r>
            <w:r w:rsidRPr="0001593C">
              <w:t>,</w:t>
            </w:r>
            <w:r>
              <w:t xml:space="preserve">         </w:t>
            </w:r>
          </w:p>
          <w:p w:rsidR="00B217B9" w:rsidRPr="00805639" w:rsidRDefault="00B217B9" w:rsidP="00522156">
            <w:pPr>
              <w:ind w:left="384" w:firstLine="195"/>
              <w:rPr>
                <w:b w:val="0"/>
                <w:bCs w:val="0"/>
              </w:rPr>
            </w:pPr>
            <w:r>
              <w:t>“rows”:</w:t>
            </w:r>
            <w:r>
              <w:rPr>
                <w:rFonts w:hint="eastAsia"/>
                <w:b w:val="0"/>
                <w:bCs w:val="0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B217B9" w:rsidRPr="0001593C" w:rsidRDefault="00B217B9" w:rsidP="00522156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B217B9" w:rsidRPr="0001593C" w:rsidRDefault="00B217B9" w:rsidP="00522156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B217B9" w:rsidRPr="0001593C" w:rsidRDefault="00B217B9" w:rsidP="00522156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B217B9" w:rsidRPr="0001593C" w:rsidRDefault="00B217B9" w:rsidP="00522156">
            <w:pPr>
              <w:ind w:left="384"/>
            </w:pPr>
            <w:r w:rsidRPr="0001593C">
              <w:t>}</w:t>
            </w:r>
          </w:p>
        </w:tc>
      </w:tr>
    </w:tbl>
    <w:p w:rsidR="00B217B9" w:rsidRDefault="00B217B9" w:rsidP="00B217B9">
      <w:pPr>
        <w:spacing w:line="276" w:lineRule="auto"/>
      </w:pPr>
    </w:p>
    <w:p w:rsidR="001A4918" w:rsidRDefault="001A4918" w:rsidP="001A4918">
      <w:pPr>
        <w:pStyle w:val="Heading4"/>
      </w:pPr>
      <w:r>
        <w:rPr>
          <w:rFonts w:hint="eastAsia"/>
        </w:rPr>
        <w:t>用户</w:t>
      </w:r>
      <w:r>
        <w:t>登录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>
        <w:t>/api/user/login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A65C0C" w:rsidRDefault="00A65C0C" w:rsidP="00A65C0C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7E0EA1" w:rsidRPr="00EF0694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7E0EA1" w:rsidRPr="003D2D62" w:rsidRDefault="007E0EA1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7E0EA1" w:rsidRPr="003D2D62" w:rsidRDefault="007E0EA1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7E0EA1" w:rsidRPr="003D2D62" w:rsidRDefault="007E0EA1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7E0EA1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7E0EA1" w:rsidRPr="00EF0694" w:rsidRDefault="007E0EA1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lastRenderedPageBreak/>
              <w:t>Password</w:t>
            </w:r>
          </w:p>
        </w:tc>
        <w:tc>
          <w:tcPr>
            <w:tcW w:w="1843" w:type="dxa"/>
            <w:noWrap/>
          </w:tcPr>
          <w:p w:rsidR="007E0EA1" w:rsidRPr="00EF0694" w:rsidRDefault="007E0EA1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4F7827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密码</w:t>
            </w:r>
          </w:p>
        </w:tc>
        <w:tc>
          <w:tcPr>
            <w:tcW w:w="5685" w:type="dxa"/>
            <w:noWrap/>
          </w:tcPr>
          <w:p w:rsidR="007E0EA1" w:rsidRPr="00EF0694" w:rsidRDefault="007E0EA1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加密</w:t>
            </w:r>
            <w:r>
              <w:rPr>
                <w:rFonts w:ascii="Microsoft YaHei" w:eastAsia="Microsoft YaHei" w:hAnsi="Microsoft YaHei" w:cs="SimSun"/>
                <w:szCs w:val="18"/>
              </w:rPr>
              <w:t>后传递给后台</w:t>
            </w:r>
          </w:p>
        </w:tc>
      </w:tr>
      <w:tr w:rsidR="007E0EA1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7E0EA1" w:rsidRDefault="007E0EA1" w:rsidP="00522156">
            <w:r>
              <w:t>Phone</w:t>
            </w:r>
          </w:p>
        </w:tc>
        <w:tc>
          <w:tcPr>
            <w:tcW w:w="1843" w:type="dxa"/>
            <w:noWrap/>
          </w:tcPr>
          <w:p w:rsidR="007E0EA1" w:rsidRDefault="007E0EA1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4F7827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手机号</w:t>
            </w:r>
          </w:p>
        </w:tc>
        <w:tc>
          <w:tcPr>
            <w:tcW w:w="5685" w:type="dxa"/>
            <w:noWrap/>
          </w:tcPr>
          <w:p w:rsidR="007E0EA1" w:rsidRPr="00EF0694" w:rsidRDefault="007E0EA1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7E0EA1" w:rsidRDefault="007E0EA1" w:rsidP="007E0896">
      <w:pPr>
        <w:pStyle w:val="ListParagraph"/>
        <w:numPr>
          <w:ilvl w:val="0"/>
          <w:numId w:val="14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7E0EA1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7E0EA1" w:rsidRPr="0001593C" w:rsidRDefault="007E0EA1" w:rsidP="00522156">
            <w:pPr>
              <w:ind w:left="384"/>
            </w:pPr>
            <w:r w:rsidRPr="0001593C">
              <w:t>{</w:t>
            </w:r>
          </w:p>
          <w:p w:rsidR="007E0EA1" w:rsidRPr="0001593C" w:rsidRDefault="007E0EA1" w:rsidP="00522156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7E0EA1" w:rsidRDefault="007E0EA1" w:rsidP="00522156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7E0EA1" w:rsidRDefault="007E0EA1" w:rsidP="00522156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7E0EA1" w:rsidRDefault="00AD59DE" w:rsidP="00522156">
            <w:pPr>
              <w:ind w:left="384" w:firstLine="195"/>
            </w:pPr>
            <w:r>
              <w:rPr>
                <w:rFonts w:hint="eastAsia"/>
              </w:rPr>
              <w:t xml:space="preserve">       </w:t>
            </w:r>
            <w:r w:rsidR="007E0EA1">
              <w:t>“nickName</w:t>
            </w:r>
            <w:r w:rsidR="007E0EA1">
              <w:rPr>
                <w:rFonts w:hint="eastAsia"/>
              </w:rPr>
              <w:t xml:space="preserve"> </w:t>
            </w:r>
            <w:r w:rsidR="007E0EA1">
              <w:t>“</w:t>
            </w:r>
            <w:r w:rsidR="007E0EA1">
              <w:rPr>
                <w:rFonts w:hint="eastAsia"/>
              </w:rPr>
              <w:t>:</w:t>
            </w:r>
            <w:r w:rsidR="007E0EA1">
              <w:t>”</w:t>
            </w:r>
            <w:r w:rsidR="007E0EA1">
              <w:rPr>
                <w:rFonts w:hint="eastAsia"/>
              </w:rPr>
              <w:t xml:space="preserve"> </w:t>
            </w:r>
            <w:r w:rsidR="007E0EA1">
              <w:rPr>
                <w:rFonts w:hint="eastAsia"/>
              </w:rPr>
              <w:t>昵称</w:t>
            </w:r>
            <w:r w:rsidR="007E0EA1">
              <w:t xml:space="preserve">” </w:t>
            </w:r>
          </w:p>
          <w:p w:rsidR="007E0EA1" w:rsidRDefault="007E0EA1" w:rsidP="00522156">
            <w:pPr>
              <w:ind w:firstLineChars="450" w:firstLine="813"/>
            </w:pPr>
            <w:r>
              <w:t>“</w:t>
            </w:r>
            <w:r w:rsidRPr="004F7881">
              <w:rPr>
                <w:rFonts w:hint="eastAsia"/>
              </w:rPr>
              <w:t>phone</w:t>
            </w:r>
            <w:r>
              <w:t>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 w:rsidRPr="004F7881">
              <w:rPr>
                <w:rFonts w:hint="eastAsia"/>
              </w:rPr>
              <w:t>手机号</w:t>
            </w:r>
            <w:r>
              <w:t>”</w:t>
            </w:r>
            <w:r w:rsidRPr="004F7881">
              <w:rPr>
                <w:rFonts w:hint="eastAsia"/>
              </w:rPr>
              <w:t>,</w:t>
            </w:r>
          </w:p>
          <w:p w:rsidR="007E0EA1" w:rsidRDefault="007E0EA1" w:rsidP="00522156">
            <w:pPr>
              <w:ind w:firstLineChars="450" w:firstLine="813"/>
            </w:pPr>
            <w:r>
              <w:t>“</w:t>
            </w:r>
            <w:r w:rsidRPr="004F7881">
              <w:rPr>
                <w:rFonts w:hint="eastAsia"/>
              </w:rPr>
              <w:t>bigAvatar</w:t>
            </w:r>
            <w:r>
              <w:t>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 w:rsidRPr="004F7881">
              <w:rPr>
                <w:rFonts w:hint="eastAsia"/>
              </w:rPr>
              <w:t>用户头像</w:t>
            </w:r>
            <w:r>
              <w:t>”</w:t>
            </w:r>
            <w:r>
              <w:rPr>
                <w:rFonts w:hint="eastAsia"/>
              </w:rPr>
              <w:t>，</w:t>
            </w:r>
          </w:p>
          <w:p w:rsidR="007E0EA1" w:rsidRDefault="007E0EA1" w:rsidP="00522156">
            <w:r>
              <w:rPr>
                <w:rFonts w:hint="eastAsia"/>
              </w:rPr>
              <w:t xml:space="preserve"> </w:t>
            </w:r>
            <w:r w:rsidR="00AD59DE">
              <w:t xml:space="preserve">                  </w:t>
            </w:r>
            <w:r>
              <w:t xml:space="preserve">userId = </w:t>
            </w:r>
            <w:r>
              <w:rPr>
                <w:rFonts w:hint="eastAsia"/>
              </w:rPr>
              <w:t>用户编码</w:t>
            </w:r>
          </w:p>
          <w:p w:rsidR="007E0EA1" w:rsidRDefault="007E0EA1" w:rsidP="00522156">
            <w:pPr>
              <w:ind w:left="384" w:firstLine="195"/>
            </w:pPr>
            <w:r>
              <w:t xml:space="preserve">}            </w:t>
            </w:r>
            <w:r w:rsidRPr="0001593C">
              <w:t>,</w:t>
            </w:r>
            <w:r>
              <w:t xml:space="preserve">         </w:t>
            </w:r>
          </w:p>
          <w:p w:rsidR="007E0EA1" w:rsidRPr="00805639" w:rsidRDefault="007E0EA1" w:rsidP="00522156">
            <w:pPr>
              <w:ind w:left="384" w:firstLine="195"/>
              <w:rPr>
                <w:b w:val="0"/>
                <w:bCs w:val="0"/>
              </w:rPr>
            </w:pPr>
            <w:r>
              <w:t>“rows”:</w:t>
            </w:r>
            <w:r>
              <w:rPr>
                <w:rFonts w:hint="eastAsia"/>
                <w:b w:val="0"/>
                <w:bCs w:val="0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7E0EA1" w:rsidRPr="0001593C" w:rsidRDefault="007E0EA1" w:rsidP="00522156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7E0EA1" w:rsidRDefault="007E0EA1" w:rsidP="00522156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7E0EA1" w:rsidRPr="0001593C" w:rsidRDefault="00AD59DE" w:rsidP="00AD59DE">
            <w:pPr>
              <w:ind w:left="384" w:firstLine="195"/>
            </w:pPr>
            <w:r w:rsidRPr="00AD59DE">
              <w:t>"token":"2878a189bc37850b9e29d3a7417ffe76"</w:t>
            </w:r>
            <w:r>
              <w:t xml:space="preserve">    </w:t>
            </w:r>
            <w:r w:rsidR="007E0EA1">
              <w:t xml:space="preserve">   </w:t>
            </w:r>
            <w:r w:rsidR="007E0EA1">
              <w:rPr>
                <w:rFonts w:hint="eastAsia"/>
              </w:rPr>
              <w:t>登陆成功之后返回的</w:t>
            </w:r>
            <w:r w:rsidR="007E0EA1">
              <w:rPr>
                <w:rFonts w:hint="eastAsia"/>
              </w:rPr>
              <w:t>token</w:t>
            </w:r>
          </w:p>
          <w:p w:rsidR="007E0EA1" w:rsidRPr="0001593C" w:rsidRDefault="007E0EA1" w:rsidP="00522156">
            <w:pPr>
              <w:ind w:left="384"/>
            </w:pPr>
            <w:r w:rsidRPr="0001593C">
              <w:t>}</w:t>
            </w:r>
          </w:p>
        </w:tc>
      </w:tr>
    </w:tbl>
    <w:p w:rsidR="007E0EA1" w:rsidRDefault="007E0EA1" w:rsidP="007E0EA1">
      <w:pPr>
        <w:spacing w:line="276" w:lineRule="auto"/>
      </w:pPr>
    </w:p>
    <w:p w:rsidR="00AD59DE" w:rsidRDefault="00AD59DE" w:rsidP="007E0EA1">
      <w:pPr>
        <w:spacing w:line="276" w:lineRule="auto"/>
      </w:pPr>
      <w:r>
        <w:rPr>
          <w:rFonts w:hint="eastAsia"/>
        </w:rPr>
        <w:t>目前用户</w:t>
      </w:r>
      <w:r>
        <w:t>登录后</w:t>
      </w:r>
      <w:r>
        <w:rPr>
          <w:rFonts w:hint="eastAsia"/>
        </w:rPr>
        <w:t>Token</w:t>
      </w:r>
      <w:r>
        <w:t>的有效时间是</w:t>
      </w:r>
      <w:r>
        <w:rPr>
          <w:rFonts w:hint="eastAsia"/>
        </w:rPr>
        <w:t>2</w:t>
      </w:r>
      <w:r>
        <w:t>4</w:t>
      </w:r>
      <w:r>
        <w:t>小时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</w:p>
    <w:p w:rsidR="00AD59DE" w:rsidRDefault="00AD59DE" w:rsidP="00AD59DE">
      <w:pPr>
        <w:pStyle w:val="Heading4"/>
      </w:pPr>
      <w:r>
        <w:t xml:space="preserve"> </w:t>
      </w:r>
      <w:r>
        <w:rPr>
          <w:rFonts w:hint="eastAsia"/>
        </w:rPr>
        <w:t>用户退出</w:t>
      </w:r>
      <w:r>
        <w:t>登录</w:t>
      </w:r>
    </w:p>
    <w:p w:rsidR="00AD59DE" w:rsidRDefault="00AD59DE" w:rsidP="00AD59DE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>
        <w:t>/api/user/logout</w:t>
      </w:r>
    </w:p>
    <w:p w:rsidR="00AD59DE" w:rsidRDefault="00AD59DE" w:rsidP="00AD59DE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AD59DE" w:rsidRDefault="00AD59DE" w:rsidP="00AD59DE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AD59DE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编号</w:t>
            </w:r>
          </w:p>
        </w:tc>
        <w:tc>
          <w:tcPr>
            <w:tcW w:w="5685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AD59DE" w:rsidRDefault="00AD59DE" w:rsidP="00AD59DE">
      <w:pPr>
        <w:pStyle w:val="ListParagraph"/>
        <w:numPr>
          <w:ilvl w:val="0"/>
          <w:numId w:val="14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D59DE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D59DE" w:rsidRPr="0001593C" w:rsidRDefault="00AD59DE" w:rsidP="003178A3">
            <w:pPr>
              <w:ind w:left="384"/>
            </w:pPr>
            <w:r w:rsidRPr="0001593C">
              <w:t>{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D59DE" w:rsidRDefault="00AD59DE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AD59DE" w:rsidRDefault="00AD59DE" w:rsidP="00AD59DE">
            <w:pPr>
              <w:ind w:left="384" w:firstLine="195"/>
            </w:pPr>
            <w:r>
              <w:lastRenderedPageBreak/>
              <w:t>“result”:</w:t>
            </w:r>
            <w:r w:rsidRPr="0001593C">
              <w:t xml:space="preserve"> </w:t>
            </w:r>
            <w:r>
              <w:t xml:space="preserve">{ </w:t>
            </w:r>
          </w:p>
          <w:p w:rsidR="00AD59DE" w:rsidRDefault="00AD59DE" w:rsidP="003178A3">
            <w:pPr>
              <w:ind w:left="384" w:firstLine="195"/>
            </w:pPr>
            <w:r>
              <w:t xml:space="preserve">}            </w:t>
            </w:r>
            <w:r w:rsidRPr="0001593C">
              <w:t>,</w:t>
            </w:r>
            <w:r>
              <w:t xml:space="preserve">         </w:t>
            </w:r>
          </w:p>
          <w:p w:rsidR="00AD59DE" w:rsidRPr="00805639" w:rsidRDefault="00AD59DE" w:rsidP="003178A3">
            <w:pPr>
              <w:ind w:left="384" w:firstLine="195"/>
              <w:rPr>
                <w:b w:val="0"/>
                <w:bCs w:val="0"/>
              </w:rPr>
            </w:pPr>
            <w:r>
              <w:t>“rows”:</w:t>
            </w:r>
            <w:r>
              <w:rPr>
                <w:rFonts w:hint="eastAsia"/>
                <w:b w:val="0"/>
                <w:bCs w:val="0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D59DE" w:rsidRPr="0001593C" w:rsidRDefault="00AD59DE" w:rsidP="00AD59DE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  <w:r>
              <w:t xml:space="preserve"> </w:t>
            </w:r>
          </w:p>
          <w:p w:rsidR="00AD59DE" w:rsidRPr="0001593C" w:rsidRDefault="00AD59DE" w:rsidP="003178A3">
            <w:pPr>
              <w:ind w:left="384"/>
            </w:pPr>
            <w:r w:rsidRPr="0001593C">
              <w:t>}</w:t>
            </w:r>
          </w:p>
        </w:tc>
      </w:tr>
    </w:tbl>
    <w:p w:rsidR="00AD59DE" w:rsidRDefault="00AD59DE" w:rsidP="007E0EA1">
      <w:pPr>
        <w:spacing w:line="276" w:lineRule="auto"/>
      </w:pPr>
    </w:p>
    <w:p w:rsidR="00AD59DE" w:rsidRDefault="00AD59DE" w:rsidP="00AD59DE">
      <w:pPr>
        <w:pStyle w:val="Heading4"/>
      </w:pPr>
      <w:r>
        <w:rPr>
          <w:rFonts w:hint="eastAsia"/>
        </w:rPr>
        <w:t>用户基本</w:t>
      </w:r>
      <w:r>
        <w:t>信息（</w:t>
      </w:r>
      <w:r>
        <w:rPr>
          <w:rFonts w:hint="eastAsia"/>
        </w:rPr>
        <w:t>个人中心</w:t>
      </w:r>
      <w:r>
        <w:t>）</w:t>
      </w:r>
    </w:p>
    <w:p w:rsidR="00AD59DE" w:rsidRDefault="00AD59DE" w:rsidP="00AD59DE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 w:rsidR="00DB19B9">
        <w:t>/api/user/getBasicInfo</w:t>
      </w:r>
    </w:p>
    <w:p w:rsidR="00AD59DE" w:rsidRDefault="00AD59DE" w:rsidP="00AD59DE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AD59DE" w:rsidRDefault="00AD59DE" w:rsidP="00AD59DE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  <w:r w:rsidR="00DB19B9">
        <w:rPr>
          <w:rFonts w:hint="eastAsia"/>
        </w:rPr>
        <w:t>（省略</w:t>
      </w:r>
      <w:r w:rsidR="00DB19B9">
        <w:rPr>
          <w:rFonts w:hint="eastAsia"/>
        </w:rPr>
        <w:t>APP</w:t>
      </w:r>
      <w:r w:rsidR="00DB19B9">
        <w:t>校验</w:t>
      </w:r>
      <w:r w:rsidR="00DB19B9">
        <w:rPr>
          <w:rFonts w:hint="eastAsia"/>
        </w:rPr>
        <w:t>字段</w:t>
      </w:r>
      <w:r w:rsidR="00DB19B9">
        <w:rPr>
          <w:rFonts w:hint="eastAsia"/>
        </w:rPr>
        <w:t>token</w:t>
      </w:r>
      <w:r w:rsidR="00DB19B9">
        <w:rPr>
          <w:rFonts w:hint="eastAsia"/>
        </w:rPr>
        <w:t>，</w:t>
      </w:r>
      <w:r w:rsidR="00DB19B9">
        <w:rPr>
          <w:rFonts w:hint="eastAsia"/>
        </w:rPr>
        <w:t xml:space="preserve"> </w:t>
      </w:r>
      <w:r w:rsidR="00DB19B9">
        <w:t>timestamp, sign, channel</w:t>
      </w:r>
      <w:r w:rsidR="00DB19B9">
        <w:t>）</w:t>
      </w:r>
    </w:p>
    <w:p w:rsidR="00DB19B9" w:rsidRDefault="00DB19B9" w:rsidP="00DB19B9">
      <w:pPr>
        <w:pStyle w:val="ListParagraph"/>
        <w:spacing w:line="276" w:lineRule="auto"/>
        <w:ind w:left="1080"/>
      </w:pP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DB19B9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DB19B9" w:rsidRPr="003D2D62" w:rsidRDefault="00DB19B9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DB19B9" w:rsidRPr="003D2D62" w:rsidRDefault="00DB19B9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DB19B9" w:rsidRPr="003D2D62" w:rsidRDefault="00DB19B9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DB19B9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DB19B9" w:rsidRPr="00EF0694" w:rsidRDefault="00DB19B9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DB19B9" w:rsidRPr="00EF0694" w:rsidRDefault="00DB19B9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5685" w:type="dxa"/>
            <w:noWrap/>
          </w:tcPr>
          <w:p w:rsidR="00DB19B9" w:rsidRPr="00EF0694" w:rsidRDefault="00DB19B9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DB19B9" w:rsidRDefault="00DB19B9" w:rsidP="00DB19B9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DB19B9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DB19B9" w:rsidRDefault="00DB19B9" w:rsidP="00DB19B9">
            <w:pPr>
              <w:ind w:left="384"/>
            </w:pPr>
            <w:r>
              <w:t xml:space="preserve"> {</w:t>
            </w:r>
          </w:p>
          <w:p w:rsidR="00DB19B9" w:rsidRDefault="00DB19B9" w:rsidP="00DB19B9">
            <w:pPr>
              <w:ind w:left="384"/>
            </w:pPr>
            <w:r>
              <w:tab/>
              <w:t>"errorCode": null,</w:t>
            </w:r>
          </w:p>
          <w:p w:rsidR="00DB19B9" w:rsidRDefault="00DB19B9" w:rsidP="00DB19B9">
            <w:pPr>
              <w:ind w:left="384"/>
            </w:pPr>
            <w:r>
              <w:tab/>
              <w:t>"errorMessage": null,</w:t>
            </w:r>
          </w:p>
          <w:p w:rsidR="00DB19B9" w:rsidRDefault="00DB19B9" w:rsidP="00DB19B9">
            <w:pPr>
              <w:ind w:left="384"/>
            </w:pPr>
            <w:r>
              <w:tab/>
              <w:t>"limit": 10,</w:t>
            </w:r>
          </w:p>
          <w:p w:rsidR="00DB19B9" w:rsidRDefault="00DB19B9" w:rsidP="00DB19B9">
            <w:pPr>
              <w:ind w:left="384"/>
            </w:pPr>
            <w:r>
              <w:tab/>
              <w:t>"placeholderMessage": null,</w:t>
            </w:r>
          </w:p>
          <w:p w:rsidR="00DB19B9" w:rsidRDefault="00DB19B9" w:rsidP="00DB19B9">
            <w:pPr>
              <w:ind w:left="384"/>
            </w:pPr>
            <w:r>
              <w:tab/>
              <w:t>"result": {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>"balance": 10,</w:t>
            </w:r>
            <w:r>
              <w:rPr>
                <w:rFonts w:hint="eastAsia"/>
              </w:rPr>
              <w:t>账户</w:t>
            </w:r>
            <w:r>
              <w:t>余额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>"chargeAmount": 1000,//</w:t>
            </w:r>
            <w:r>
              <w:rPr>
                <w:rFonts w:hint="eastAsia"/>
              </w:rPr>
              <w:t>累计</w:t>
            </w:r>
            <w:r>
              <w:t>充电数量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>"continuousDays": 3, //</w:t>
            </w:r>
            <w:r>
              <w:t>持续签到天数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>"couponCount": 0, //</w:t>
            </w:r>
            <w:r>
              <w:t>可用优惠券数量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 xml:space="preserve">"groupUserName": </w:t>
            </w:r>
            <w:r>
              <w:rPr>
                <w:rFonts w:hint="eastAsia"/>
              </w:rPr>
              <w:t>[</w:t>
            </w:r>
          </w:p>
          <w:p w:rsidR="00DB19B9" w:rsidRDefault="00DB19B9" w:rsidP="00DB19B9">
            <w:pPr>
              <w:ind w:left="384"/>
            </w:pPr>
            <w:r>
              <w:t xml:space="preserve">                        ], //</w:t>
            </w:r>
            <w:r>
              <w:t>所属集团信息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 xml:space="preserve">"level": null, // </w:t>
            </w:r>
            <w:r>
              <w:rPr>
                <w:rFonts w:hint="eastAsia"/>
              </w:rPr>
              <w:t>用户</w:t>
            </w:r>
            <w:r>
              <w:t>等级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 xml:space="preserve">"nickName": "aaaa", // </w:t>
            </w:r>
            <w:r>
              <w:rPr>
                <w:rFonts w:hint="eastAsia"/>
              </w:rPr>
              <w:t>用户</w:t>
            </w:r>
            <w:r>
              <w:t>昵称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 xml:space="preserve">"phone": "18802114708", // </w:t>
            </w:r>
            <w:r>
              <w:rPr>
                <w:rFonts w:hint="eastAsia"/>
              </w:rPr>
              <w:t>手机号</w:t>
            </w:r>
          </w:p>
          <w:p w:rsidR="00DB19B9" w:rsidRDefault="00DB19B9" w:rsidP="00DB19B9">
            <w:pPr>
              <w:ind w:left="384"/>
            </w:pPr>
            <w:r>
              <w:tab/>
            </w:r>
            <w:r>
              <w:tab/>
              <w:t>"pointBlance": 3060, //</w:t>
            </w:r>
            <w:r>
              <w:t>积分</w:t>
            </w:r>
            <w:r>
              <w:rPr>
                <w:rFonts w:hint="eastAsia"/>
              </w:rPr>
              <w:t>余额</w:t>
            </w:r>
          </w:p>
          <w:p w:rsidR="00DB19B9" w:rsidRDefault="00DB19B9" w:rsidP="00DB19B9">
            <w:pPr>
              <w:ind w:left="384"/>
            </w:pPr>
            <w:r>
              <w:lastRenderedPageBreak/>
              <w:tab/>
            </w:r>
            <w:r>
              <w:tab/>
              <w:t xml:space="preserve">"signIn": false // </w:t>
            </w:r>
            <w:r>
              <w:rPr>
                <w:rFonts w:hint="eastAsia"/>
              </w:rPr>
              <w:t>今日</w:t>
            </w:r>
            <w:r>
              <w:t>是否已经签到</w:t>
            </w:r>
          </w:p>
          <w:p w:rsidR="00DB19B9" w:rsidRDefault="00DB19B9" w:rsidP="00DB19B9">
            <w:pPr>
              <w:ind w:left="384"/>
            </w:pPr>
            <w:r>
              <w:tab/>
              <w:t>},</w:t>
            </w:r>
          </w:p>
          <w:p w:rsidR="00DB19B9" w:rsidRDefault="00DB19B9" w:rsidP="00DB19B9">
            <w:pPr>
              <w:ind w:left="384"/>
            </w:pPr>
            <w:r>
              <w:tab/>
              <w:t>"rows": null,</w:t>
            </w:r>
          </w:p>
          <w:p w:rsidR="00DB19B9" w:rsidRDefault="00DB19B9" w:rsidP="00DB19B9">
            <w:pPr>
              <w:ind w:left="384"/>
            </w:pPr>
            <w:r>
              <w:tab/>
              <w:t>"start": null,</w:t>
            </w:r>
          </w:p>
          <w:p w:rsidR="00DB19B9" w:rsidRDefault="00DB19B9" w:rsidP="00DB19B9">
            <w:pPr>
              <w:ind w:left="384"/>
            </w:pPr>
            <w:r>
              <w:tab/>
              <w:t xml:space="preserve">"success": 1,   // </w:t>
            </w:r>
            <w:r>
              <w:rPr>
                <w:rFonts w:hint="eastAsia"/>
              </w:rPr>
              <w:t>是否</w:t>
            </w:r>
            <w:r>
              <w:t>返回成功</w:t>
            </w:r>
            <w:r>
              <w:rPr>
                <w:rFonts w:hint="eastAsia"/>
              </w:rPr>
              <w:t xml:space="preserve"> </w:t>
            </w:r>
            <w:r>
              <w:t>0</w:t>
            </w:r>
            <w:r>
              <w:t>失败，</w:t>
            </w:r>
            <w:r>
              <w:t xml:space="preserve">1 </w:t>
            </w:r>
            <w:r>
              <w:rPr>
                <w:rFonts w:hint="eastAsia"/>
              </w:rPr>
              <w:t>成功</w:t>
            </w:r>
          </w:p>
          <w:p w:rsidR="00DB19B9" w:rsidRDefault="00DB19B9" w:rsidP="00DB19B9">
            <w:pPr>
              <w:ind w:left="384"/>
            </w:pPr>
            <w:r>
              <w:tab/>
              <w:t>"token": null,</w:t>
            </w:r>
          </w:p>
          <w:p w:rsidR="00DB19B9" w:rsidRDefault="00DB19B9" w:rsidP="00DB19B9">
            <w:pPr>
              <w:ind w:left="384"/>
            </w:pPr>
            <w:r>
              <w:tab/>
              <w:t>"totalCount": 0</w:t>
            </w:r>
          </w:p>
          <w:p w:rsidR="00DB19B9" w:rsidRPr="0001593C" w:rsidRDefault="00DB19B9" w:rsidP="00DB19B9">
            <w:pPr>
              <w:ind w:left="384"/>
            </w:pPr>
            <w:r>
              <w:t>}</w:t>
            </w:r>
          </w:p>
        </w:tc>
      </w:tr>
      <w:tr w:rsidR="00DB19B9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336" w:type="dxa"/>
          </w:tcPr>
          <w:p w:rsidR="00DB19B9" w:rsidRDefault="00DB19B9" w:rsidP="00DB19B9">
            <w:pPr>
              <w:ind w:left="384"/>
            </w:pPr>
            <w:r>
              <w:lastRenderedPageBreak/>
              <w:t xml:space="preserve">  </w:t>
            </w:r>
          </w:p>
        </w:tc>
      </w:tr>
    </w:tbl>
    <w:p w:rsidR="00DB19B9" w:rsidRDefault="00DB19B9" w:rsidP="00DB19B9">
      <w:pPr>
        <w:spacing w:line="276" w:lineRule="auto"/>
        <w:ind w:left="720"/>
      </w:pPr>
    </w:p>
    <w:p w:rsidR="00AD59DE" w:rsidRDefault="00AD59DE" w:rsidP="007E0EA1">
      <w:pPr>
        <w:spacing w:line="276" w:lineRule="auto"/>
      </w:pPr>
    </w:p>
    <w:p w:rsidR="00AD59DE" w:rsidRDefault="00AD59DE" w:rsidP="00AD59DE">
      <w:pPr>
        <w:pStyle w:val="Heading4"/>
      </w:pPr>
      <w:r>
        <w:rPr>
          <w:rFonts w:hint="eastAsia"/>
        </w:rPr>
        <w:t>用户详细</w:t>
      </w:r>
      <w:r>
        <w:t>信息接口</w:t>
      </w:r>
    </w:p>
    <w:p w:rsidR="00DB19B9" w:rsidRDefault="00DB19B9" w:rsidP="00DB19B9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>
        <w:t>/api/user/getInfo</w:t>
      </w:r>
    </w:p>
    <w:p w:rsidR="00DB19B9" w:rsidRDefault="00DB19B9" w:rsidP="00DB19B9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DB19B9" w:rsidRDefault="00DB19B9" w:rsidP="00DB19B9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AD59DE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5685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AD59DE" w:rsidRDefault="00AD59DE" w:rsidP="00AD59DE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D59DE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D59DE" w:rsidRPr="0001593C" w:rsidRDefault="00AD59DE" w:rsidP="003178A3">
            <w:pPr>
              <w:ind w:left="384"/>
            </w:pPr>
            <w:r w:rsidRPr="0001593C">
              <w:t>{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D59DE" w:rsidRDefault="00AD59DE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AD59DE" w:rsidRDefault="00AD59DE" w:rsidP="003178A3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AD59DE" w:rsidRDefault="00AD59DE" w:rsidP="003178A3">
            <w:pPr>
              <w:ind w:firstLineChars="450" w:firstLine="813"/>
            </w:pPr>
            <w:r>
              <w:t>“</w:t>
            </w:r>
            <w:r w:rsidRPr="004F7881">
              <w:rPr>
                <w:rFonts w:hint="eastAsia"/>
              </w:rPr>
              <w:t>userId</w:t>
            </w:r>
            <w:r>
              <w:t>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 w:rsidRPr="004F7881">
              <w:rPr>
                <w:rFonts w:hint="eastAsia"/>
              </w:rPr>
              <w:t>用户</w:t>
            </w:r>
            <w:r w:rsidRPr="004F7881">
              <w:rPr>
                <w:rFonts w:hint="eastAsia"/>
              </w:rPr>
              <w:t>id</w:t>
            </w:r>
            <w:r>
              <w:t>”</w:t>
            </w:r>
            <w:r w:rsidRPr="004F7881">
              <w:rPr>
                <w:rFonts w:hint="eastAsia"/>
              </w:rPr>
              <w:t>,</w:t>
            </w:r>
          </w:p>
          <w:p w:rsidR="00AD59DE" w:rsidRPr="00DB19B9" w:rsidRDefault="00AD59DE" w:rsidP="00DB19B9">
            <w:pPr>
              <w:ind w:firstLineChars="450" w:firstLine="813"/>
            </w:pPr>
            <w:r w:rsidRPr="00DB19B9">
              <w:t>“nickName”=”</w:t>
            </w:r>
            <w:r w:rsidRPr="00DB19B9">
              <w:rPr>
                <w:rFonts w:hint="eastAsia"/>
              </w:rPr>
              <w:t>昵称</w:t>
            </w:r>
            <w:r w:rsidRPr="00DB19B9">
              <w:t>”,</w:t>
            </w:r>
          </w:p>
          <w:p w:rsidR="00AD59DE" w:rsidRDefault="00AD59DE" w:rsidP="003178A3">
            <w:pPr>
              <w:ind w:firstLineChars="450" w:firstLine="813"/>
            </w:pPr>
            <w:r w:rsidDel="002B1A1C">
              <w:t xml:space="preserve"> </w:t>
            </w:r>
            <w:r>
              <w:t>“</w:t>
            </w:r>
            <w:r w:rsidRPr="004F7881">
              <w:rPr>
                <w:rFonts w:hint="eastAsia"/>
              </w:rPr>
              <w:t>phone</w:t>
            </w:r>
            <w:r>
              <w:t>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 w:rsidRPr="004F7881">
              <w:rPr>
                <w:rFonts w:hint="eastAsia"/>
              </w:rPr>
              <w:t>手机号</w:t>
            </w:r>
            <w:r>
              <w:t>”</w:t>
            </w:r>
            <w:r w:rsidRPr="004F7881">
              <w:rPr>
                <w:rFonts w:hint="eastAsia"/>
              </w:rPr>
              <w:t>,</w:t>
            </w:r>
          </w:p>
          <w:p w:rsidR="00AD59DE" w:rsidRDefault="00AD59DE" w:rsidP="00EA047C">
            <w:pPr>
              <w:ind w:firstLineChars="450" w:firstLine="813"/>
            </w:pPr>
            <w:r>
              <w:t>“</w:t>
            </w:r>
            <w:r w:rsidRPr="004F7881">
              <w:rPr>
                <w:rFonts w:hint="eastAsia"/>
              </w:rPr>
              <w:t>bigAvatar</w:t>
            </w:r>
            <w:r>
              <w:t>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 w:rsidRPr="004F7881">
              <w:rPr>
                <w:rFonts w:hint="eastAsia"/>
              </w:rPr>
              <w:t>用户头像</w:t>
            </w:r>
            <w:r>
              <w:t>”</w:t>
            </w:r>
            <w:r w:rsidRPr="004F7881">
              <w:rPr>
                <w:rFonts w:hint="eastAsia"/>
              </w:rPr>
              <w:t>,</w:t>
            </w:r>
            <w:r w:rsidR="00EA047C">
              <w:t xml:space="preserve">  </w:t>
            </w:r>
          </w:p>
          <w:p w:rsidR="00AD59DE" w:rsidRDefault="00AD59DE" w:rsidP="003178A3">
            <w:pPr>
              <w:ind w:firstLineChars="450" w:firstLine="813"/>
            </w:pPr>
            <w:r>
              <w:t>“b</w:t>
            </w:r>
            <w:r w:rsidRPr="004F7881">
              <w:rPr>
                <w:rFonts w:hint="eastAsia"/>
              </w:rPr>
              <w:t>irthday</w:t>
            </w:r>
            <w:r>
              <w:t>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 w:rsidRPr="004F7881">
              <w:rPr>
                <w:rFonts w:hint="eastAsia"/>
              </w:rPr>
              <w:t>生日</w:t>
            </w:r>
            <w:r>
              <w:t>”</w:t>
            </w:r>
            <w:r w:rsidRPr="004F7881">
              <w:rPr>
                <w:rFonts w:hint="eastAsia"/>
              </w:rPr>
              <w:t>,</w:t>
            </w:r>
          </w:p>
          <w:p w:rsidR="000657B0" w:rsidRDefault="00AD59DE" w:rsidP="000657B0">
            <w:pPr>
              <w:ind w:firstLineChars="450" w:firstLine="813"/>
            </w:pPr>
            <w:r>
              <w:t>“</w:t>
            </w:r>
            <w:r w:rsidRPr="004F7881">
              <w:rPr>
                <w:rFonts w:hint="eastAsia"/>
              </w:rPr>
              <w:t>card</w:t>
            </w:r>
            <w:r>
              <w:t>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证件号</w:t>
            </w:r>
            <w:r>
              <w:t>”</w:t>
            </w:r>
            <w:r w:rsidRPr="004F7881">
              <w:rPr>
                <w:rFonts w:hint="eastAsia"/>
              </w:rPr>
              <w:t>,</w:t>
            </w:r>
            <w:r w:rsidR="000657B0">
              <w:t xml:space="preserve"> </w:t>
            </w:r>
          </w:p>
          <w:p w:rsidR="00AD59DE" w:rsidRPr="00542255" w:rsidRDefault="00AD59DE" w:rsidP="003178A3">
            <w:pPr>
              <w:ind w:firstLineChars="450" w:firstLine="813"/>
            </w:pPr>
            <w:r>
              <w:t>“</w:t>
            </w:r>
            <w:r w:rsidRPr="00982621">
              <w:t>zip</w:t>
            </w:r>
            <w:r>
              <w:t>C</w:t>
            </w:r>
            <w:r w:rsidRPr="00982621">
              <w:t>ode</w:t>
            </w:r>
            <w:r>
              <w:t>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邮编</w:t>
            </w:r>
            <w:r>
              <w:t>”</w:t>
            </w:r>
            <w:r w:rsidRPr="004F7881">
              <w:rPr>
                <w:rFonts w:hint="eastAsia"/>
              </w:rPr>
              <w:t>,</w:t>
            </w:r>
            <w:r>
              <w:t xml:space="preserve"> </w:t>
            </w:r>
          </w:p>
          <w:p w:rsidR="00AD59DE" w:rsidRDefault="00AD59DE" w:rsidP="003178A3">
            <w:pPr>
              <w:ind w:firstLineChars="450" w:firstLine="813"/>
            </w:pPr>
            <w:r>
              <w:t>“email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邮箱</w:t>
            </w:r>
            <w:r>
              <w:t>”</w:t>
            </w:r>
            <w:r w:rsidRPr="004F7881">
              <w:rPr>
                <w:rFonts w:hint="eastAsia"/>
              </w:rPr>
              <w:t>,</w:t>
            </w:r>
            <w:r>
              <w:t xml:space="preserve"> </w:t>
            </w:r>
          </w:p>
          <w:p w:rsidR="00AD59DE" w:rsidRPr="0061277E" w:rsidRDefault="00AD59DE" w:rsidP="003178A3">
            <w:pPr>
              <w:ind w:firstLineChars="450" w:firstLine="813"/>
            </w:pPr>
            <w:r>
              <w:lastRenderedPageBreak/>
              <w:t>“</w:t>
            </w:r>
            <w:r w:rsidRPr="004F7881">
              <w:rPr>
                <w:rFonts w:hint="eastAsia"/>
              </w:rPr>
              <w:t>card</w:t>
            </w:r>
            <w:r w:rsidDel="00E60058">
              <w:t xml:space="preserve"> </w:t>
            </w:r>
            <w:r>
              <w:t>Type”</w:t>
            </w:r>
            <w:r w:rsidRPr="004F7881"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证件</w:t>
            </w:r>
            <w:r>
              <w:t>类型</w:t>
            </w:r>
            <w:r>
              <w:t>”</w:t>
            </w:r>
            <w:r w:rsidRPr="004F7881">
              <w:rPr>
                <w:rFonts w:hint="eastAsia"/>
              </w:rPr>
              <w:t>,</w:t>
            </w:r>
            <w:r>
              <w:t xml:space="preserve"> </w:t>
            </w:r>
          </w:p>
          <w:p w:rsidR="00EA047C" w:rsidRDefault="00EA047C" w:rsidP="003178A3">
            <w:pPr>
              <w:ind w:left="384" w:firstLine="195"/>
            </w:pPr>
            <w:r>
              <w:t xml:space="preserve">     "paymentPwdSet": false //</w:t>
            </w:r>
            <w:r>
              <w:t>是否创建支付密码</w:t>
            </w:r>
          </w:p>
          <w:p w:rsidR="00AD59DE" w:rsidRDefault="00AD59DE" w:rsidP="003178A3">
            <w:pPr>
              <w:ind w:left="384" w:firstLine="195"/>
            </w:pPr>
            <w:r>
              <w:t xml:space="preserve">}            </w:t>
            </w:r>
            <w:r w:rsidRPr="0001593C">
              <w:t>,</w:t>
            </w:r>
            <w:r>
              <w:t xml:space="preserve">         </w:t>
            </w:r>
          </w:p>
          <w:p w:rsidR="00AD59DE" w:rsidRPr="004F7881" w:rsidRDefault="00AD59DE" w:rsidP="003178A3">
            <w:pPr>
              <w:ind w:left="384" w:firstLine="195"/>
              <w:rPr>
                <w:bCs w:val="0"/>
              </w:rPr>
            </w:pPr>
            <w:r>
              <w:t>“rows”:</w:t>
            </w:r>
            <w:r w:rsidRPr="004F7881">
              <w:rPr>
                <w:rFonts w:hint="eastAsia"/>
                <w:bCs w:val="0"/>
              </w:rPr>
              <w:t>{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AD59DE" w:rsidRPr="0001593C" w:rsidRDefault="00AD59DE" w:rsidP="003178A3">
            <w:pPr>
              <w:ind w:left="384"/>
            </w:pPr>
            <w:r w:rsidRPr="0001593C">
              <w:t>}</w:t>
            </w:r>
          </w:p>
        </w:tc>
      </w:tr>
      <w:tr w:rsidR="00EA047C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336" w:type="dxa"/>
          </w:tcPr>
          <w:p w:rsidR="00EA047C" w:rsidRPr="0001593C" w:rsidRDefault="00EA047C" w:rsidP="003178A3">
            <w:pPr>
              <w:ind w:left="384"/>
            </w:pPr>
          </w:p>
        </w:tc>
      </w:tr>
    </w:tbl>
    <w:p w:rsidR="00AD59DE" w:rsidRPr="00B32995" w:rsidRDefault="00AD59DE" w:rsidP="00AD59DE"/>
    <w:p w:rsidR="00AD59DE" w:rsidRDefault="00AD59DE" w:rsidP="00AD59DE">
      <w:pPr>
        <w:pStyle w:val="Heading4"/>
      </w:pPr>
      <w:r>
        <w:rPr>
          <w:rFonts w:hint="eastAsia"/>
        </w:rPr>
        <w:t>修改</w:t>
      </w:r>
      <w:r>
        <w:t>用户信息接口</w:t>
      </w:r>
    </w:p>
    <w:p w:rsidR="00FE5E51" w:rsidRDefault="00FE5E51" w:rsidP="00FE5E51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>
        <w:t>/api/user/modifyInfo</w:t>
      </w:r>
    </w:p>
    <w:p w:rsidR="00FE5E51" w:rsidRDefault="00FE5E51" w:rsidP="00FE5E51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FE5E51" w:rsidRDefault="00FE5E51" w:rsidP="00FE5E51">
      <w:pPr>
        <w:pStyle w:val="ListParagraph"/>
        <w:numPr>
          <w:ilvl w:val="0"/>
          <w:numId w:val="1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38"/>
        <w:gridCol w:w="1836"/>
        <w:gridCol w:w="5662"/>
      </w:tblGrid>
      <w:tr w:rsidR="00AD59DE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38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36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62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38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36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566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38" w:type="dxa"/>
            <w:noWrap/>
          </w:tcPr>
          <w:p w:rsidR="00AD59DE" w:rsidRDefault="00AD59DE" w:rsidP="003178A3">
            <w:r>
              <w:t>nickName</w:t>
            </w:r>
          </w:p>
        </w:tc>
        <w:tc>
          <w:tcPr>
            <w:tcW w:w="1836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昵称</w:t>
            </w:r>
          </w:p>
        </w:tc>
        <w:tc>
          <w:tcPr>
            <w:tcW w:w="566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38" w:type="dxa"/>
            <w:noWrap/>
          </w:tcPr>
          <w:p w:rsidR="00AD59DE" w:rsidRDefault="00AD59DE" w:rsidP="003178A3">
            <w:r>
              <w:t>b</w:t>
            </w:r>
            <w:r>
              <w:rPr>
                <w:rFonts w:hint="eastAsia"/>
              </w:rPr>
              <w:t>irthday</w:t>
            </w:r>
          </w:p>
        </w:tc>
        <w:tc>
          <w:tcPr>
            <w:tcW w:w="1836" w:type="dxa"/>
            <w:noWrap/>
          </w:tcPr>
          <w:p w:rsidR="00AD59DE" w:rsidRDefault="00AD59DE" w:rsidP="003178A3">
            <w:r>
              <w:rPr>
                <w:rFonts w:hint="eastAsia"/>
              </w:rPr>
              <w:t>生日</w:t>
            </w:r>
          </w:p>
        </w:tc>
        <w:tc>
          <w:tcPr>
            <w:tcW w:w="566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38" w:type="dxa"/>
            <w:noWrap/>
          </w:tcPr>
          <w:p w:rsidR="00AD59DE" w:rsidRDefault="00AD59DE" w:rsidP="003178A3">
            <w:r>
              <w:rPr>
                <w:rFonts w:hint="eastAsia"/>
              </w:rPr>
              <w:t>card</w:t>
            </w:r>
            <w:r>
              <w:t>Type</w:t>
            </w:r>
          </w:p>
        </w:tc>
        <w:tc>
          <w:tcPr>
            <w:tcW w:w="1836" w:type="dxa"/>
            <w:noWrap/>
          </w:tcPr>
          <w:p w:rsidR="00AD59DE" w:rsidRDefault="00AD59DE" w:rsidP="003178A3">
            <w:r>
              <w:rPr>
                <w:rFonts w:hint="eastAsia"/>
              </w:rPr>
              <w:t>证件</w:t>
            </w:r>
            <w:r>
              <w:t>类型</w:t>
            </w:r>
          </w:p>
        </w:tc>
        <w:tc>
          <w:tcPr>
            <w:tcW w:w="566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38" w:type="dxa"/>
            <w:noWrap/>
          </w:tcPr>
          <w:p w:rsidR="00AD59DE" w:rsidRDefault="00AD59DE" w:rsidP="003178A3">
            <w:r>
              <w:t>c</w:t>
            </w:r>
            <w:r>
              <w:rPr>
                <w:rFonts w:hint="eastAsia"/>
              </w:rPr>
              <w:t>ard</w:t>
            </w:r>
          </w:p>
        </w:tc>
        <w:tc>
          <w:tcPr>
            <w:tcW w:w="1836" w:type="dxa"/>
            <w:noWrap/>
          </w:tcPr>
          <w:p w:rsidR="00AD59DE" w:rsidRDefault="00AD59DE" w:rsidP="003178A3">
            <w:r>
              <w:rPr>
                <w:rFonts w:hint="eastAsia"/>
              </w:rPr>
              <w:t>身份证</w:t>
            </w:r>
          </w:p>
        </w:tc>
        <w:tc>
          <w:tcPr>
            <w:tcW w:w="566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38" w:type="dxa"/>
            <w:noWrap/>
          </w:tcPr>
          <w:p w:rsidR="00AD59DE" w:rsidRPr="00542255" w:rsidRDefault="00AD59DE" w:rsidP="003178A3">
            <w:r w:rsidRPr="00982621">
              <w:t>zip</w:t>
            </w:r>
            <w:r>
              <w:t>C</w:t>
            </w:r>
            <w:r w:rsidRPr="00982621">
              <w:t>ode</w:t>
            </w:r>
          </w:p>
        </w:tc>
        <w:tc>
          <w:tcPr>
            <w:tcW w:w="1836" w:type="dxa"/>
            <w:noWrap/>
          </w:tcPr>
          <w:p w:rsidR="00AD59DE" w:rsidRDefault="00AD59DE" w:rsidP="003178A3">
            <w:r>
              <w:rPr>
                <w:rFonts w:hint="eastAsia"/>
              </w:rPr>
              <w:t>邮编</w:t>
            </w:r>
          </w:p>
        </w:tc>
        <w:tc>
          <w:tcPr>
            <w:tcW w:w="566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38" w:type="dxa"/>
            <w:noWrap/>
          </w:tcPr>
          <w:p w:rsidR="00AD59DE" w:rsidRPr="00982621" w:rsidRDefault="00AD59DE" w:rsidP="003178A3"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1836" w:type="dxa"/>
            <w:noWrap/>
          </w:tcPr>
          <w:p w:rsidR="00AD59DE" w:rsidRDefault="00AD59DE" w:rsidP="003178A3">
            <w:r>
              <w:rPr>
                <w:rFonts w:hint="eastAsia"/>
              </w:rPr>
              <w:t>邮箱</w:t>
            </w:r>
          </w:p>
        </w:tc>
        <w:tc>
          <w:tcPr>
            <w:tcW w:w="566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AD59DE" w:rsidRDefault="00AD59DE" w:rsidP="00AD59DE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D59DE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D59DE" w:rsidRPr="0001593C" w:rsidRDefault="00AD59DE" w:rsidP="003178A3">
            <w:pPr>
              <w:ind w:left="384"/>
            </w:pPr>
            <w:r w:rsidRPr="0001593C">
              <w:t>{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D59DE" w:rsidRDefault="00AD59DE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AD59DE" w:rsidRDefault="00AD59DE" w:rsidP="003178A3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 xml:space="preserve">{}            </w:t>
            </w:r>
            <w:r w:rsidRPr="0001593C">
              <w:t>,</w:t>
            </w:r>
            <w:r>
              <w:t xml:space="preserve">         </w:t>
            </w:r>
          </w:p>
          <w:p w:rsidR="00AD59DE" w:rsidRPr="004F7881" w:rsidRDefault="00AD59DE" w:rsidP="003178A3">
            <w:pPr>
              <w:ind w:left="384" w:firstLine="195"/>
              <w:rPr>
                <w:bCs w:val="0"/>
              </w:rPr>
            </w:pPr>
            <w:r>
              <w:lastRenderedPageBreak/>
              <w:t>“rows”:</w:t>
            </w:r>
            <w:r w:rsidRPr="004F7881">
              <w:rPr>
                <w:rFonts w:hint="eastAsia"/>
                <w:bCs w:val="0"/>
              </w:rPr>
              <w:t>{</w:t>
            </w:r>
            <w:r w:rsidDel="00040E32">
              <w:t xml:space="preserve"> </w:t>
            </w:r>
            <w:r w:rsidRPr="004F7881">
              <w:rPr>
                <w:rFonts w:hint="eastAsia"/>
                <w:bCs w:val="0"/>
              </w:rPr>
              <w:t>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AD59DE" w:rsidRPr="0001593C" w:rsidRDefault="00AD59DE" w:rsidP="003178A3">
            <w:pPr>
              <w:ind w:left="384"/>
            </w:pPr>
            <w:r w:rsidRPr="0001593C">
              <w:t>}</w:t>
            </w:r>
          </w:p>
        </w:tc>
      </w:tr>
    </w:tbl>
    <w:p w:rsidR="00AD59DE" w:rsidRPr="00046E54" w:rsidRDefault="00AD59DE" w:rsidP="00AD59DE">
      <w:pPr>
        <w:pStyle w:val="Heading4"/>
      </w:pPr>
      <w:r>
        <w:rPr>
          <w:rFonts w:hint="eastAsia"/>
        </w:rPr>
        <w:lastRenderedPageBreak/>
        <w:t>用户修改头像</w:t>
      </w:r>
    </w:p>
    <w:p w:rsidR="00AD59DE" w:rsidRDefault="00AD59DE" w:rsidP="00AD59DE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请求地址：</w:t>
      </w:r>
      <w:r w:rsidR="00FE5E51">
        <w:t>/api/user/</w:t>
      </w:r>
      <w:r>
        <w:t>modifyUserB</w:t>
      </w:r>
      <w:r w:rsidRPr="004F7881">
        <w:rPr>
          <w:rFonts w:hint="eastAsia"/>
        </w:rPr>
        <w:t>igAvatar</w:t>
      </w:r>
    </w:p>
    <w:p w:rsidR="00FE5E51" w:rsidRPr="00925201" w:rsidRDefault="00FE5E51" w:rsidP="00FE5E51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FE5E51" w:rsidRDefault="00AD59DE" w:rsidP="00FE5E51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  <w:r w:rsidR="00FE5E51">
        <w:rPr>
          <w:rFonts w:hint="eastAsia"/>
        </w:rPr>
        <w:t>（省略</w:t>
      </w:r>
      <w:r w:rsidR="00FE5E51">
        <w:rPr>
          <w:rFonts w:hint="eastAsia"/>
        </w:rPr>
        <w:t>APP</w:t>
      </w:r>
      <w:r w:rsidR="00FE5E51">
        <w:t>校验</w:t>
      </w:r>
      <w:r w:rsidR="00FE5E51">
        <w:rPr>
          <w:rFonts w:hint="eastAsia"/>
        </w:rPr>
        <w:t>字段</w:t>
      </w:r>
      <w:r w:rsidR="00FE5E51">
        <w:rPr>
          <w:rFonts w:hint="eastAsia"/>
        </w:rPr>
        <w:t>token</w:t>
      </w:r>
      <w:r w:rsidR="00FE5E51">
        <w:rPr>
          <w:rFonts w:hint="eastAsia"/>
        </w:rPr>
        <w:t>，</w:t>
      </w:r>
      <w:r w:rsidR="00FE5E51">
        <w:rPr>
          <w:rFonts w:hint="eastAsia"/>
        </w:rPr>
        <w:t xml:space="preserve"> </w:t>
      </w:r>
      <w:r w:rsidR="00FE5E51">
        <w:t>timestamp, sign, channel</w:t>
      </w:r>
      <w:r w:rsidR="00FE5E51"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3121"/>
        <w:gridCol w:w="1532"/>
        <w:gridCol w:w="4683"/>
      </w:tblGrid>
      <w:tr w:rsidR="00AD59DE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3121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532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4683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3121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53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468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3121" w:type="dxa"/>
            <w:noWrap/>
          </w:tcPr>
          <w:p w:rsidR="00AD59DE" w:rsidRDefault="00FE5E51" w:rsidP="003178A3">
            <w:r>
              <w:t>file</w:t>
            </w:r>
          </w:p>
        </w:tc>
        <w:tc>
          <w:tcPr>
            <w:tcW w:w="1532" w:type="dxa"/>
            <w:noWrap/>
          </w:tcPr>
          <w:p w:rsidR="00AD59DE" w:rsidRDefault="00FE5E51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图片文件。</w:t>
            </w:r>
          </w:p>
        </w:tc>
        <w:tc>
          <w:tcPr>
            <w:tcW w:w="468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AD59DE" w:rsidRDefault="00AD59DE" w:rsidP="00AD59DE">
      <w:pPr>
        <w:pStyle w:val="ListParagraph"/>
        <w:numPr>
          <w:ilvl w:val="0"/>
          <w:numId w:val="3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D59DE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D59DE" w:rsidRPr="0001593C" w:rsidRDefault="00AD59DE" w:rsidP="003178A3">
            <w:pPr>
              <w:ind w:left="384"/>
            </w:pPr>
            <w:r w:rsidRPr="0001593C">
              <w:t>{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D59DE" w:rsidRDefault="00AD59DE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AD59DE" w:rsidRDefault="00AD59DE" w:rsidP="003178A3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 xml:space="preserve">{}            </w:t>
            </w:r>
            <w:r w:rsidRPr="0001593C">
              <w:t>,</w:t>
            </w:r>
            <w:r>
              <w:t xml:space="preserve">         </w:t>
            </w:r>
          </w:p>
          <w:p w:rsidR="00AD59DE" w:rsidRPr="004F7881" w:rsidRDefault="00AD59DE" w:rsidP="003178A3">
            <w:pPr>
              <w:ind w:left="384" w:firstLine="195"/>
              <w:rPr>
                <w:bCs w:val="0"/>
              </w:rPr>
            </w:pPr>
            <w:r>
              <w:t>“rows”:</w:t>
            </w:r>
            <w:r w:rsidRPr="004F7881">
              <w:rPr>
                <w:rFonts w:hint="eastAsia"/>
                <w:bCs w:val="0"/>
              </w:rPr>
              <w:t>{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AD59DE" w:rsidRPr="0001593C" w:rsidRDefault="00AD59DE" w:rsidP="003178A3">
            <w:pPr>
              <w:ind w:left="384"/>
            </w:pPr>
            <w:r w:rsidRPr="0001593C">
              <w:t>}</w:t>
            </w:r>
          </w:p>
        </w:tc>
      </w:tr>
    </w:tbl>
    <w:p w:rsidR="00AD59DE" w:rsidRDefault="00AD59DE" w:rsidP="00AD59DE">
      <w:pPr>
        <w:pStyle w:val="Heading4"/>
        <w:numPr>
          <w:ilvl w:val="0"/>
          <w:numId w:val="0"/>
        </w:numPr>
        <w:ind w:left="864"/>
      </w:pPr>
    </w:p>
    <w:p w:rsidR="00AD59DE" w:rsidRPr="00046E54" w:rsidRDefault="00AD59DE" w:rsidP="00AD59DE">
      <w:pPr>
        <w:pStyle w:val="Heading4"/>
      </w:pPr>
      <w:r>
        <w:rPr>
          <w:rFonts w:hint="eastAsia"/>
        </w:rPr>
        <w:t>用户修改</w:t>
      </w:r>
      <w:r>
        <w:t>密码</w:t>
      </w:r>
      <w:r>
        <w:rPr>
          <w:rFonts w:hint="eastAsia"/>
        </w:rPr>
        <w:t>接口</w:t>
      </w:r>
    </w:p>
    <w:p w:rsidR="00FE5E51" w:rsidRDefault="00FE5E51" w:rsidP="00FE5E51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请求地址：</w:t>
      </w:r>
      <w:r>
        <w:t>/api/user/modifyPwd</w:t>
      </w:r>
    </w:p>
    <w:p w:rsidR="00FE5E51" w:rsidRPr="00925201" w:rsidRDefault="00FE5E51" w:rsidP="00FE5E51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FE5E51" w:rsidRDefault="00FE5E51" w:rsidP="00FE5E51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AD59DE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lastRenderedPageBreak/>
              <w:t>userId</w:t>
            </w:r>
          </w:p>
        </w:tc>
        <w:tc>
          <w:tcPr>
            <w:tcW w:w="184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5685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Default="00AD59DE" w:rsidP="003178A3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843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类型</w:t>
            </w:r>
          </w:p>
        </w:tc>
        <w:tc>
          <w:tcPr>
            <w:tcW w:w="5685" w:type="dxa"/>
            <w:noWrap/>
          </w:tcPr>
          <w:p w:rsidR="00AD59DE" w:rsidRPr="00FE5E51" w:rsidRDefault="00FE5E51" w:rsidP="003178A3">
            <w:pPr>
              <w:rPr>
                <w:rFonts w:ascii="Microsoft YaHei" w:eastAsia="Microsoft YaHei" w:hAnsi="Microsoft YaHei" w:cs="SimSun"/>
                <w:bCs/>
                <w:szCs w:val="18"/>
              </w:rPr>
            </w:pPr>
            <w:r w:rsidRPr="00FE5E51">
              <w:rPr>
                <w:rFonts w:ascii="Microsoft YaHei" w:eastAsia="Microsoft YaHei" w:hAnsi="Microsoft YaHei" w:cs="SimSun"/>
                <w:bCs/>
                <w:szCs w:val="18"/>
              </w:rPr>
              <w:t>0：修改密码 1.重置密码 2.新建密码（对支付密码）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Default="00AD59DE" w:rsidP="003178A3">
            <w:r w:rsidRPr="00C55AD5">
              <w:rPr>
                <w:rFonts w:ascii="Microsoft YaHei" w:eastAsia="Microsoft YaHei" w:hAnsi="Microsoft YaHei" w:cs="SimSun" w:hint="eastAsia"/>
                <w:szCs w:val="18"/>
              </w:rPr>
              <w:t>oldPassword</w:t>
            </w:r>
          </w:p>
        </w:tc>
        <w:tc>
          <w:tcPr>
            <w:tcW w:w="1843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C55AD5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旧密码</w:t>
            </w:r>
          </w:p>
        </w:tc>
        <w:tc>
          <w:tcPr>
            <w:tcW w:w="5685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如果是忘记密码此字段可空</w:t>
            </w:r>
          </w:p>
        </w:tc>
      </w:tr>
      <w:tr w:rsidR="00FE5E51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E5E51" w:rsidRPr="00C55AD5" w:rsidRDefault="00FE5E51" w:rsidP="00FE5E51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t>passwordType</w:t>
            </w:r>
          </w:p>
        </w:tc>
        <w:tc>
          <w:tcPr>
            <w:tcW w:w="1843" w:type="dxa"/>
            <w:noWrap/>
          </w:tcPr>
          <w:p w:rsidR="00FE5E51" w:rsidRPr="00C55AD5" w:rsidRDefault="00FE5E51" w:rsidP="003178A3">
            <w:pPr>
              <w:rPr>
                <w:rFonts w:ascii="Microsoft YaHei" w:eastAsia="Microsoft YaHei" w:hAnsi="Microsoft YaHei" w:cs="SimSun"/>
                <w:color w:val="000000"/>
                <w:szCs w:val="20"/>
              </w:rPr>
            </w:pPr>
            <w:r w:rsidRPr="00FE5E51">
              <w:rPr>
                <w:rFonts w:ascii="Microsoft YaHei" w:eastAsia="Microsoft YaHei" w:hAnsi="Microsoft YaHei" w:cs="SimSun"/>
                <w:szCs w:val="18"/>
              </w:rPr>
              <w:t>密码类型</w:t>
            </w:r>
          </w:p>
        </w:tc>
        <w:tc>
          <w:tcPr>
            <w:tcW w:w="5685" w:type="dxa"/>
            <w:noWrap/>
          </w:tcPr>
          <w:p w:rsidR="00FE5E51" w:rsidRDefault="00FE5E51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 w:rsidRPr="00FE5E51">
              <w:rPr>
                <w:rFonts w:ascii="Microsoft YaHei" w:eastAsia="Microsoft YaHei" w:hAnsi="Microsoft YaHei" w:cs="SimSun"/>
                <w:szCs w:val="18"/>
              </w:rPr>
              <w:t>0：登陆密码，1.支付密码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Pr="00C55AD5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 w:rsidRPr="00C55AD5">
              <w:rPr>
                <w:rFonts w:ascii="Microsoft YaHei" w:eastAsia="Microsoft YaHei" w:hAnsi="Microsoft YaHei" w:cs="SimSun" w:hint="eastAsia"/>
                <w:szCs w:val="18"/>
              </w:rPr>
              <w:t>newP</w:t>
            </w:r>
            <w:r>
              <w:rPr>
                <w:rFonts w:ascii="Microsoft YaHei" w:eastAsia="Microsoft YaHei" w:hAnsi="Microsoft YaHei" w:cs="SimSun"/>
                <w:szCs w:val="18"/>
              </w:rPr>
              <w:t>wd</w:t>
            </w:r>
          </w:p>
        </w:tc>
        <w:tc>
          <w:tcPr>
            <w:tcW w:w="1843" w:type="dxa"/>
            <w:noWrap/>
          </w:tcPr>
          <w:p w:rsidR="00AD59DE" w:rsidRPr="00C55AD5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C55AD5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新密码</w:t>
            </w:r>
          </w:p>
        </w:tc>
        <w:tc>
          <w:tcPr>
            <w:tcW w:w="5685" w:type="dxa"/>
            <w:noWrap/>
          </w:tcPr>
          <w:p w:rsidR="00AD59DE" w:rsidRDefault="00FE5E51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加密</w:t>
            </w:r>
          </w:p>
        </w:tc>
      </w:tr>
    </w:tbl>
    <w:p w:rsidR="00AD59DE" w:rsidRDefault="00AD59DE" w:rsidP="00AD59DE">
      <w:pPr>
        <w:pStyle w:val="ListParagraph"/>
        <w:numPr>
          <w:ilvl w:val="0"/>
          <w:numId w:val="29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D59DE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D59DE" w:rsidRPr="0001593C" w:rsidRDefault="00AD59DE" w:rsidP="003178A3">
            <w:pPr>
              <w:ind w:left="384"/>
            </w:pPr>
            <w:r w:rsidRPr="0001593C">
              <w:t>{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D59DE" w:rsidRDefault="00AD59DE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AD59DE" w:rsidRDefault="00AD59DE" w:rsidP="003178A3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 xml:space="preserve">{}            </w:t>
            </w:r>
            <w:r w:rsidRPr="0001593C">
              <w:t>,</w:t>
            </w:r>
            <w:r>
              <w:t xml:space="preserve">         </w:t>
            </w:r>
          </w:p>
          <w:p w:rsidR="00AD59DE" w:rsidRPr="004F7881" w:rsidRDefault="00AD59DE" w:rsidP="003178A3">
            <w:pPr>
              <w:ind w:left="384" w:firstLine="195"/>
              <w:rPr>
                <w:bCs w:val="0"/>
              </w:rPr>
            </w:pPr>
            <w:r>
              <w:t>“rows”:</w:t>
            </w:r>
            <w:r w:rsidRPr="004F7881">
              <w:rPr>
                <w:rFonts w:hint="eastAsia"/>
                <w:bCs w:val="0"/>
              </w:rPr>
              <w:t>{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AD59DE" w:rsidRPr="0001593C" w:rsidRDefault="00AD59DE" w:rsidP="003178A3">
            <w:pPr>
              <w:ind w:left="384"/>
            </w:pPr>
            <w:r w:rsidRPr="0001593C">
              <w:t>}</w:t>
            </w:r>
          </w:p>
        </w:tc>
      </w:tr>
    </w:tbl>
    <w:p w:rsidR="00AD59DE" w:rsidRPr="00B32995" w:rsidRDefault="00AD59DE" w:rsidP="00AD59DE"/>
    <w:p w:rsidR="00AD59DE" w:rsidRDefault="00AD59DE" w:rsidP="00AD59DE">
      <w:pPr>
        <w:pStyle w:val="Heading4"/>
      </w:pPr>
      <w:r>
        <w:rPr>
          <w:rFonts w:hint="eastAsia"/>
        </w:rPr>
        <w:t>用户车辆</w:t>
      </w:r>
      <w:r>
        <w:t>信息</w:t>
      </w:r>
      <w:r>
        <w:rPr>
          <w:rFonts w:hint="eastAsia"/>
        </w:rPr>
        <w:t>接口</w:t>
      </w:r>
    </w:p>
    <w:p w:rsidR="00AD59DE" w:rsidRPr="00046E54" w:rsidRDefault="00AD59DE" w:rsidP="00AD59DE"/>
    <w:p w:rsidR="006F2716" w:rsidRDefault="006F2716" w:rsidP="006F2716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请求地址：</w:t>
      </w:r>
      <w:r>
        <w:t>/api/user/getCarList</w:t>
      </w:r>
    </w:p>
    <w:p w:rsidR="006F2716" w:rsidRPr="00925201" w:rsidRDefault="006F2716" w:rsidP="006F2716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6F2716" w:rsidRDefault="006F2716" w:rsidP="006F2716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AD59DE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5685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AD59DE" w:rsidRDefault="00AD59DE" w:rsidP="00AD59DE">
      <w:pPr>
        <w:pStyle w:val="ListParagraph"/>
        <w:numPr>
          <w:ilvl w:val="0"/>
          <w:numId w:val="27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D59DE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D59DE" w:rsidRPr="0001593C" w:rsidRDefault="00AD59DE" w:rsidP="003178A3">
            <w:pPr>
              <w:ind w:left="384"/>
            </w:pPr>
            <w:r w:rsidRPr="0001593C">
              <w:t>{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D59DE" w:rsidRDefault="00AD59DE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AD59DE" w:rsidRDefault="00AD59DE" w:rsidP="003178A3">
            <w:pPr>
              <w:ind w:left="384" w:firstLine="195"/>
            </w:pPr>
            <w:r>
              <w:lastRenderedPageBreak/>
              <w:t>“result”:</w:t>
            </w:r>
            <w:r w:rsidRPr="0001593C">
              <w:t xml:space="preserve"> </w:t>
            </w:r>
            <w:r>
              <w:t xml:space="preserve">{}            </w:t>
            </w:r>
            <w:r w:rsidRPr="0001593C">
              <w:t>,</w:t>
            </w:r>
            <w:r>
              <w:t xml:space="preserve">         </w:t>
            </w:r>
          </w:p>
          <w:p w:rsidR="00AD59DE" w:rsidRPr="004F7881" w:rsidRDefault="00AD59DE" w:rsidP="003178A3">
            <w:pPr>
              <w:ind w:left="384" w:firstLine="195"/>
              <w:rPr>
                <w:bCs w:val="0"/>
              </w:rPr>
            </w:pPr>
            <w:r>
              <w:t>“rows”:</w:t>
            </w:r>
            <w:r w:rsidRPr="004F7881">
              <w:rPr>
                <w:rFonts w:hint="eastAsia"/>
                <w:bCs w:val="0"/>
              </w:rPr>
              <w:t>{</w:t>
            </w:r>
          </w:p>
          <w:p w:rsidR="00AD59DE" w:rsidRPr="00882AF1" w:rsidRDefault="00AD59DE" w:rsidP="003178A3">
            <w:pPr>
              <w:ind w:left="384" w:firstLineChars="250" w:firstLine="452"/>
              <w:rPr>
                <w:bCs w:val="0"/>
              </w:rPr>
            </w:pPr>
            <w:r w:rsidRPr="004F7881">
              <w:rPr>
                <w:rFonts w:hint="eastAsia"/>
                <w:bCs w:val="0"/>
              </w:rPr>
              <w:t>[</w:t>
            </w:r>
          </w:p>
          <w:p w:rsidR="00AD59DE" w:rsidRDefault="00AD59DE" w:rsidP="003178A3">
            <w:pPr>
              <w:ind w:left="384" w:firstLineChars="450" w:firstLine="813"/>
            </w:pPr>
            <w:r w:rsidDel="00A942A0">
              <w:rPr>
                <w:highlight w:val="yellow"/>
              </w:rPr>
              <w:t xml:space="preserve"> </w:t>
            </w:r>
            <w:r>
              <w:t>“</w:t>
            </w:r>
            <w:r>
              <w:rPr>
                <w:rFonts w:hint="eastAsia"/>
              </w:rPr>
              <w:t>vehicleId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车辆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AD59DE" w:rsidRDefault="00AD59DE" w:rsidP="003178A3">
            <w:pPr>
              <w:ind w:left="384" w:firstLineChars="450" w:firstLine="813"/>
            </w:pPr>
            <w:r>
              <w:t>“</w:t>
            </w:r>
            <w:r>
              <w:rPr>
                <w:rFonts w:hint="eastAsia"/>
              </w:rPr>
              <w:t>vehicleVin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车辆</w:t>
            </w:r>
            <w:r>
              <w:rPr>
                <w:rFonts w:hint="eastAsia"/>
              </w:rPr>
              <w:t>vin</w:t>
            </w:r>
            <w:r>
              <w:rPr>
                <w:rFonts w:hint="eastAsia"/>
              </w:rPr>
              <w:t>码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AD59DE" w:rsidRDefault="00AD59DE" w:rsidP="003178A3">
            <w:pPr>
              <w:ind w:left="384" w:firstLineChars="450" w:firstLine="813"/>
            </w:pPr>
            <w:r>
              <w:t>“</w:t>
            </w:r>
            <w:r>
              <w:rPr>
                <w:rFonts w:hint="eastAsia"/>
              </w:rPr>
              <w:t>vehicleEngineNum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车辆发动机号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AD59DE" w:rsidRDefault="00AD59DE" w:rsidP="003178A3">
            <w:pPr>
              <w:ind w:left="384" w:firstLineChars="450" w:firstLine="813"/>
            </w:pPr>
            <w:r>
              <w:t>“</w:t>
            </w:r>
            <w:r>
              <w:rPr>
                <w:rFonts w:hint="eastAsia"/>
              </w:rPr>
              <w:t>vehicleNumber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车牌号</w:t>
            </w:r>
            <w:r>
              <w:t>”</w:t>
            </w:r>
          </w:p>
          <w:p w:rsidR="006F2716" w:rsidRPr="004F7881" w:rsidRDefault="006F2716" w:rsidP="003178A3">
            <w:pPr>
              <w:ind w:left="384" w:firstLineChars="450" w:firstLine="813"/>
            </w:pPr>
            <w:r>
              <w:t xml:space="preserve">"vehicleModel": </w:t>
            </w:r>
            <w:r>
              <w:rPr>
                <w:rFonts w:hint="eastAsia"/>
              </w:rPr>
              <w:t>汽车型号</w:t>
            </w:r>
          </w:p>
          <w:p w:rsidR="00AD59DE" w:rsidRPr="004F7881" w:rsidRDefault="00AD59DE" w:rsidP="003178A3">
            <w:pPr>
              <w:ind w:left="384" w:firstLineChars="250" w:firstLine="452"/>
              <w:rPr>
                <w:bCs w:val="0"/>
              </w:rPr>
            </w:pPr>
            <w:r w:rsidRPr="004F7881">
              <w:rPr>
                <w:rFonts w:hint="eastAsia"/>
                <w:bCs w:val="0"/>
              </w:rPr>
              <w:t>]</w:t>
            </w:r>
          </w:p>
          <w:p w:rsidR="00AD59DE" w:rsidRPr="004F7881" w:rsidRDefault="00AD59DE" w:rsidP="003178A3">
            <w:pPr>
              <w:ind w:left="384" w:firstLine="195"/>
              <w:rPr>
                <w:bCs w:val="0"/>
              </w:rPr>
            </w:pPr>
            <w:r w:rsidRPr="004F7881">
              <w:rPr>
                <w:rFonts w:hint="eastAsia"/>
                <w:bCs w:val="0"/>
              </w:rPr>
              <w:t>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AD59DE" w:rsidRPr="0001593C" w:rsidRDefault="00AD59DE" w:rsidP="003178A3">
            <w:pPr>
              <w:ind w:left="384"/>
            </w:pPr>
            <w:r w:rsidRPr="0001593C">
              <w:t>}</w:t>
            </w:r>
          </w:p>
        </w:tc>
      </w:tr>
    </w:tbl>
    <w:p w:rsidR="00AD59DE" w:rsidRPr="00B9334E" w:rsidRDefault="00AD59DE" w:rsidP="00AD59DE"/>
    <w:p w:rsidR="00AD59DE" w:rsidRDefault="00AD59DE" w:rsidP="00AD59DE">
      <w:pPr>
        <w:pStyle w:val="Heading4"/>
      </w:pPr>
      <w:r>
        <w:rPr>
          <w:rFonts w:hint="eastAsia"/>
        </w:rPr>
        <w:t>修改</w:t>
      </w:r>
      <w:r w:rsidR="006F2716">
        <w:rPr>
          <w:rFonts w:hint="eastAsia"/>
        </w:rPr>
        <w:t>（新增）</w:t>
      </w:r>
      <w:r>
        <w:rPr>
          <w:rFonts w:hint="eastAsia"/>
        </w:rPr>
        <w:t>车辆</w:t>
      </w:r>
      <w:r>
        <w:t>信息接口</w:t>
      </w:r>
    </w:p>
    <w:p w:rsidR="006F2716" w:rsidRDefault="006F2716" w:rsidP="006F2716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请求地址：</w:t>
      </w:r>
      <w:r>
        <w:t>/api/user/modifyCar</w:t>
      </w:r>
    </w:p>
    <w:p w:rsidR="006F2716" w:rsidRPr="00925201" w:rsidRDefault="006F2716" w:rsidP="006F2716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6F2716" w:rsidRDefault="006F2716" w:rsidP="006F2716">
      <w:pPr>
        <w:pStyle w:val="ListParagraph"/>
        <w:numPr>
          <w:ilvl w:val="0"/>
          <w:numId w:val="26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AD59DE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5685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Default="00AD59DE" w:rsidP="003178A3">
            <w:r w:rsidRPr="0048490A">
              <w:rPr>
                <w:rFonts w:ascii="Microsoft YaHei" w:eastAsia="Microsoft YaHei" w:hAnsi="Microsoft YaHei" w:cs="SimSun" w:hint="eastAsia"/>
                <w:szCs w:val="18"/>
              </w:rPr>
              <w:t>vehicleId</w:t>
            </w:r>
          </w:p>
        </w:tc>
        <w:tc>
          <w:tcPr>
            <w:tcW w:w="1843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48490A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车辆id</w:t>
            </w:r>
          </w:p>
        </w:tc>
        <w:tc>
          <w:tcPr>
            <w:tcW w:w="5685" w:type="dxa"/>
            <w:noWrap/>
          </w:tcPr>
          <w:p w:rsidR="00AD59DE" w:rsidRPr="00EF0694" w:rsidRDefault="006F2716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新增车辆信息时可以为空</w:t>
            </w:r>
          </w:p>
        </w:tc>
      </w:tr>
      <w:tr w:rsidR="006F2716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6F2716" w:rsidRPr="0048490A" w:rsidRDefault="006F2716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vehicle</w:t>
            </w:r>
            <w:r>
              <w:rPr>
                <w:rFonts w:ascii="Microsoft YaHei" w:eastAsia="Microsoft YaHei" w:hAnsi="Microsoft YaHei" w:cs="SimSun"/>
                <w:szCs w:val="18"/>
              </w:rPr>
              <w:t>Model</w:t>
            </w:r>
          </w:p>
        </w:tc>
        <w:tc>
          <w:tcPr>
            <w:tcW w:w="1843" w:type="dxa"/>
            <w:noWrap/>
          </w:tcPr>
          <w:p w:rsidR="006F2716" w:rsidRPr="0048490A" w:rsidRDefault="006F2716" w:rsidP="006F2716">
            <w:pPr>
              <w:spacing w:before="0"/>
              <w:rPr>
                <w:rFonts w:ascii="Microsoft YaHei" w:eastAsia="Microsoft YaHei" w:hAnsi="Microsoft YaHei" w:cs="SimSun"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Cs w:val="20"/>
              </w:rPr>
              <w:t>汽车</w:t>
            </w:r>
            <w:r>
              <w:rPr>
                <w:rFonts w:ascii="Microsoft YaHei" w:eastAsia="Microsoft YaHei" w:hAnsi="Microsoft YaHei" w:cs="SimSun"/>
                <w:color w:val="000000"/>
                <w:szCs w:val="20"/>
              </w:rPr>
              <w:t>型号</w:t>
            </w:r>
          </w:p>
        </w:tc>
        <w:tc>
          <w:tcPr>
            <w:tcW w:w="5685" w:type="dxa"/>
            <w:noWrap/>
          </w:tcPr>
          <w:p w:rsidR="006F2716" w:rsidRDefault="006F2716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Default="00AD59DE" w:rsidP="003178A3">
            <w:r w:rsidRPr="0048490A">
              <w:rPr>
                <w:rFonts w:ascii="Microsoft YaHei" w:eastAsia="Microsoft YaHei" w:hAnsi="Microsoft YaHei" w:cs="SimSun" w:hint="eastAsia"/>
                <w:szCs w:val="18"/>
              </w:rPr>
              <w:t>vehicleVin</w:t>
            </w:r>
          </w:p>
        </w:tc>
        <w:tc>
          <w:tcPr>
            <w:tcW w:w="1843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48490A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车辆vin码</w:t>
            </w:r>
          </w:p>
        </w:tc>
        <w:tc>
          <w:tcPr>
            <w:tcW w:w="5685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Default="00AD59DE" w:rsidP="003178A3">
            <w:r w:rsidRPr="0048490A">
              <w:rPr>
                <w:rFonts w:ascii="Microsoft YaHei" w:eastAsia="Microsoft YaHei" w:hAnsi="Microsoft YaHei" w:cs="SimSun" w:hint="eastAsia"/>
                <w:szCs w:val="18"/>
              </w:rPr>
              <w:t>vehicleEngineNum</w:t>
            </w:r>
          </w:p>
        </w:tc>
        <w:tc>
          <w:tcPr>
            <w:tcW w:w="1843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48490A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车辆发动机号</w:t>
            </w:r>
          </w:p>
        </w:tc>
        <w:tc>
          <w:tcPr>
            <w:tcW w:w="5685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D59DE" w:rsidRDefault="00AD59DE" w:rsidP="003178A3">
            <w:r w:rsidRPr="0048490A">
              <w:rPr>
                <w:rFonts w:ascii="Microsoft YaHei" w:eastAsia="Microsoft YaHei" w:hAnsi="Microsoft YaHei" w:cs="SimSun" w:hint="eastAsia"/>
                <w:szCs w:val="18"/>
              </w:rPr>
              <w:t>vehicleNumber</w:t>
            </w:r>
          </w:p>
        </w:tc>
        <w:tc>
          <w:tcPr>
            <w:tcW w:w="1843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48490A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车牌号</w:t>
            </w:r>
          </w:p>
        </w:tc>
        <w:tc>
          <w:tcPr>
            <w:tcW w:w="5685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AD59DE" w:rsidRDefault="00AD59DE" w:rsidP="00AD59DE">
      <w:pPr>
        <w:pStyle w:val="ListParagraph"/>
        <w:numPr>
          <w:ilvl w:val="0"/>
          <w:numId w:val="28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D59DE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D59DE" w:rsidRPr="0001593C" w:rsidRDefault="00AD59DE" w:rsidP="003178A3">
            <w:pPr>
              <w:ind w:left="384"/>
            </w:pPr>
            <w:r w:rsidRPr="0001593C">
              <w:t>{</w:t>
            </w:r>
          </w:p>
          <w:p w:rsidR="00AD59DE" w:rsidRPr="0001593C" w:rsidRDefault="00AD59DE" w:rsidP="003178A3">
            <w:pPr>
              <w:ind w:left="384" w:firstLine="195"/>
            </w:pPr>
            <w:r>
              <w:lastRenderedPageBreak/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D59DE" w:rsidRDefault="00AD59DE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6F2716" w:rsidRDefault="00AD59DE" w:rsidP="003178A3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6F2716" w:rsidRDefault="006F2716" w:rsidP="003178A3">
            <w:pPr>
              <w:ind w:left="384" w:firstLine="195"/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“</w:t>
            </w:r>
            <w:r w:rsidRPr="0048490A">
              <w:rPr>
                <w:rFonts w:ascii="Microsoft YaHei" w:eastAsia="Microsoft YaHei" w:hAnsi="Microsoft YaHei" w:cs="SimSun" w:hint="eastAsia"/>
                <w:szCs w:val="18"/>
              </w:rPr>
              <w:t>vehicleId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”</w:t>
            </w:r>
            <w:r>
              <w:rPr>
                <w:rFonts w:ascii="Microsoft YaHei" w:eastAsia="Microsoft YaHei" w:hAnsi="Microsoft YaHei" w:cs="SimSun"/>
                <w:szCs w:val="18"/>
              </w:rPr>
              <w:t>：“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汽车</w:t>
            </w:r>
            <w:r>
              <w:rPr>
                <w:rFonts w:ascii="Microsoft YaHei" w:eastAsia="Microsoft YaHei" w:hAnsi="Microsoft YaHei" w:cs="SimSun"/>
                <w:szCs w:val="18"/>
              </w:rPr>
              <w:t>Id”</w:t>
            </w:r>
          </w:p>
          <w:p w:rsidR="00AD59DE" w:rsidRDefault="00AD59DE" w:rsidP="003178A3">
            <w:pPr>
              <w:ind w:left="384" w:firstLine="195"/>
            </w:pPr>
            <w:r>
              <w:t xml:space="preserve">}            </w:t>
            </w:r>
            <w:r w:rsidRPr="0001593C">
              <w:t>,</w:t>
            </w:r>
            <w:r>
              <w:t xml:space="preserve">         </w:t>
            </w:r>
          </w:p>
          <w:p w:rsidR="00AD59DE" w:rsidRPr="004F7881" w:rsidRDefault="00AD59DE" w:rsidP="003178A3">
            <w:pPr>
              <w:ind w:left="384" w:firstLine="195"/>
              <w:rPr>
                <w:bCs w:val="0"/>
              </w:rPr>
            </w:pPr>
            <w:r>
              <w:t>“rows”:</w:t>
            </w:r>
            <w:r w:rsidRPr="004F7881">
              <w:rPr>
                <w:rFonts w:hint="eastAsia"/>
                <w:bCs w:val="0"/>
              </w:rPr>
              <w:t>{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AD59DE" w:rsidRPr="0001593C" w:rsidRDefault="00AD59DE" w:rsidP="003178A3">
            <w:pPr>
              <w:ind w:left="384"/>
            </w:pPr>
            <w:r w:rsidRPr="0001593C">
              <w:t>}</w:t>
            </w:r>
          </w:p>
        </w:tc>
      </w:tr>
    </w:tbl>
    <w:p w:rsidR="00AD59DE" w:rsidRPr="00487C76" w:rsidRDefault="00AD59DE" w:rsidP="00AD59DE">
      <w:pPr>
        <w:pStyle w:val="Heading4"/>
      </w:pPr>
      <w:r>
        <w:rPr>
          <w:rFonts w:hint="eastAsia"/>
        </w:rPr>
        <w:lastRenderedPageBreak/>
        <w:t>删除车辆</w:t>
      </w:r>
      <w:r>
        <w:t>信息接口</w:t>
      </w:r>
    </w:p>
    <w:p w:rsidR="00AD59DE" w:rsidRDefault="00AD59DE" w:rsidP="00AD59DE">
      <w:pPr>
        <w:pStyle w:val="ListParagraph"/>
        <w:numPr>
          <w:ilvl w:val="0"/>
          <w:numId w:val="28"/>
        </w:numPr>
        <w:spacing w:line="276" w:lineRule="auto"/>
      </w:pPr>
      <w:r>
        <w:rPr>
          <w:rFonts w:hint="eastAsia"/>
        </w:rPr>
        <w:t>请求地址：</w:t>
      </w:r>
      <w:r w:rsidR="001366D8">
        <w:t xml:space="preserve"> /api/user/</w:t>
      </w:r>
      <w:r>
        <w:t>deleteUserCar</w:t>
      </w:r>
    </w:p>
    <w:p w:rsidR="001366D8" w:rsidRPr="00925201" w:rsidRDefault="001366D8" w:rsidP="001366D8">
      <w:pPr>
        <w:pStyle w:val="ListParagraph"/>
        <w:numPr>
          <w:ilvl w:val="0"/>
          <w:numId w:val="28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AD59DE" w:rsidRDefault="001366D8" w:rsidP="001366D8">
      <w:pPr>
        <w:pStyle w:val="ListParagraph"/>
        <w:numPr>
          <w:ilvl w:val="0"/>
          <w:numId w:val="28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3121"/>
        <w:gridCol w:w="1532"/>
        <w:gridCol w:w="4683"/>
      </w:tblGrid>
      <w:tr w:rsidR="00AD59DE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3121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532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4683" w:type="dxa"/>
            <w:noWrap/>
            <w:hideMark/>
          </w:tcPr>
          <w:p w:rsidR="00AD59DE" w:rsidRPr="003D2D62" w:rsidRDefault="00AD59DE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AD59DE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3121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532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468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AD59DE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3121" w:type="dxa"/>
            <w:noWrap/>
          </w:tcPr>
          <w:p w:rsidR="00AD59DE" w:rsidRDefault="00AD59DE" w:rsidP="003178A3">
            <w:r w:rsidRPr="0048490A">
              <w:rPr>
                <w:rFonts w:ascii="Microsoft YaHei" w:eastAsia="Microsoft YaHei" w:hAnsi="Microsoft YaHei" w:cs="SimSun" w:hint="eastAsia"/>
                <w:szCs w:val="18"/>
              </w:rPr>
              <w:t>vehicleId</w:t>
            </w:r>
            <w:r w:rsidDel="00785CCF">
              <w:t xml:space="preserve"> </w:t>
            </w:r>
          </w:p>
        </w:tc>
        <w:tc>
          <w:tcPr>
            <w:tcW w:w="1532" w:type="dxa"/>
            <w:noWrap/>
          </w:tcPr>
          <w:p w:rsidR="00AD59DE" w:rsidRDefault="00AD59DE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车辆 id</w:t>
            </w:r>
          </w:p>
        </w:tc>
        <w:tc>
          <w:tcPr>
            <w:tcW w:w="4683" w:type="dxa"/>
            <w:noWrap/>
          </w:tcPr>
          <w:p w:rsidR="00AD59DE" w:rsidRPr="00EF0694" w:rsidRDefault="00AD59DE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AD59DE" w:rsidRDefault="00AD59DE" w:rsidP="00AD59DE">
      <w:pPr>
        <w:pStyle w:val="ListParagraph"/>
        <w:numPr>
          <w:ilvl w:val="0"/>
          <w:numId w:val="31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AD59DE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AD59DE" w:rsidRPr="0001593C" w:rsidRDefault="00AD59DE" w:rsidP="003178A3">
            <w:pPr>
              <w:ind w:left="384"/>
            </w:pPr>
            <w:r w:rsidRPr="0001593C">
              <w:t>{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AD59DE" w:rsidRDefault="00AD59DE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AD59DE" w:rsidRDefault="00AD59DE" w:rsidP="003178A3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 xml:space="preserve">{}            </w:t>
            </w:r>
            <w:r w:rsidRPr="0001593C">
              <w:t>,</w:t>
            </w:r>
            <w:r>
              <w:t xml:space="preserve">         </w:t>
            </w:r>
          </w:p>
          <w:p w:rsidR="00AD59DE" w:rsidRPr="004F7881" w:rsidRDefault="00AD59DE" w:rsidP="003178A3">
            <w:pPr>
              <w:ind w:left="384" w:firstLine="195"/>
              <w:rPr>
                <w:bCs w:val="0"/>
              </w:rPr>
            </w:pPr>
            <w:r>
              <w:t>“rows”:</w:t>
            </w:r>
            <w:r w:rsidRPr="004F7881">
              <w:rPr>
                <w:rFonts w:hint="eastAsia"/>
                <w:bCs w:val="0"/>
              </w:rPr>
              <w:t>{}</w:t>
            </w: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AD59DE" w:rsidRPr="0001593C" w:rsidRDefault="00AD59DE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AD59DE" w:rsidRPr="0001593C" w:rsidRDefault="00AD59DE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AD59DE" w:rsidRPr="0001593C" w:rsidRDefault="00AD59DE" w:rsidP="003178A3">
            <w:pPr>
              <w:ind w:left="384"/>
            </w:pPr>
            <w:r w:rsidRPr="0001593C">
              <w:t>}</w:t>
            </w:r>
          </w:p>
        </w:tc>
      </w:tr>
    </w:tbl>
    <w:p w:rsidR="00AD59DE" w:rsidRPr="00487C76" w:rsidRDefault="00AD59DE" w:rsidP="00AD59DE"/>
    <w:p w:rsidR="001366D8" w:rsidRDefault="001366D8" w:rsidP="001366D8">
      <w:pPr>
        <w:pStyle w:val="Heading4"/>
      </w:pPr>
      <w:r>
        <w:rPr>
          <w:rFonts w:hint="eastAsia"/>
        </w:rPr>
        <w:t>用户</w:t>
      </w:r>
      <w:r>
        <w:t>收藏</w:t>
      </w:r>
      <w:r>
        <w:rPr>
          <w:rFonts w:hint="eastAsia"/>
        </w:rPr>
        <w:t>充电点</w:t>
      </w:r>
    </w:p>
    <w:p w:rsidR="00AD59DE" w:rsidRPr="00487C76" w:rsidRDefault="00AD59DE" w:rsidP="00AD59DE"/>
    <w:p w:rsidR="001366D8" w:rsidRPr="00925201" w:rsidRDefault="001366D8" w:rsidP="001366D8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 w:rsidRPr="001366D8">
        <w:t>/api/user/addFavorite</w:t>
      </w:r>
    </w:p>
    <w:p w:rsidR="001366D8" w:rsidRPr="00925201" w:rsidRDefault="001366D8" w:rsidP="001366D8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1366D8" w:rsidRDefault="001366D8" w:rsidP="001366D8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1366D8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1366D8" w:rsidRPr="003D2D62" w:rsidRDefault="001366D8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1366D8" w:rsidRPr="003D2D62" w:rsidRDefault="001366D8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1366D8" w:rsidRPr="003D2D62" w:rsidRDefault="001366D8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1366D8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1366D8" w:rsidRPr="00EF0694" w:rsidRDefault="001366D8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pointId</w:t>
            </w:r>
          </w:p>
        </w:tc>
        <w:tc>
          <w:tcPr>
            <w:tcW w:w="1843" w:type="dxa"/>
            <w:noWrap/>
          </w:tcPr>
          <w:p w:rsidR="001366D8" w:rsidRPr="00EF0694" w:rsidRDefault="001366D8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点id</w:t>
            </w:r>
          </w:p>
        </w:tc>
        <w:tc>
          <w:tcPr>
            <w:tcW w:w="5685" w:type="dxa"/>
            <w:noWrap/>
          </w:tcPr>
          <w:p w:rsidR="001366D8" w:rsidRPr="00EF0694" w:rsidRDefault="001366D8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1366D8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1366D8" w:rsidRPr="00EF0694" w:rsidRDefault="001366D8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1366D8" w:rsidRPr="00EF0694" w:rsidRDefault="001366D8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id</w:t>
            </w:r>
          </w:p>
        </w:tc>
        <w:tc>
          <w:tcPr>
            <w:tcW w:w="5685" w:type="dxa"/>
            <w:noWrap/>
          </w:tcPr>
          <w:p w:rsidR="001366D8" w:rsidRPr="00EF0694" w:rsidRDefault="001366D8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1366D8" w:rsidRDefault="001366D8" w:rsidP="001366D8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1366D8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FD621B" w:rsidRPr="00FD621B" w:rsidRDefault="00FD621B" w:rsidP="00FD621B">
            <w:pPr>
              <w:ind w:left="360"/>
            </w:pPr>
            <w:r w:rsidRPr="00FD621B">
              <w:t>{</w:t>
            </w:r>
          </w:p>
          <w:p w:rsidR="00FD621B" w:rsidRPr="00FD621B" w:rsidRDefault="00FD621B" w:rsidP="00FD621B">
            <w:pPr>
              <w:ind w:left="360"/>
            </w:pPr>
            <w:r w:rsidRPr="00FD621B">
              <w:t xml:space="preserve">“errorCode”:          </w:t>
            </w:r>
            <w:r w:rsidRPr="00FD621B">
              <w:rPr>
                <w:rFonts w:hint="eastAsia"/>
              </w:rPr>
              <w:t xml:space="preserve">SP-0001: </w:t>
            </w:r>
            <w:r w:rsidRPr="00FD621B">
              <w:rPr>
                <w:rFonts w:hint="eastAsia"/>
              </w:rPr>
              <w:t>未知错误</w:t>
            </w:r>
          </w:p>
          <w:p w:rsidR="00FD621B" w:rsidRPr="00FD621B" w:rsidRDefault="00FD621B" w:rsidP="00FD621B">
            <w:pPr>
              <w:ind w:left="360"/>
            </w:pPr>
            <w:r w:rsidRPr="00FD621B">
              <w:t xml:space="preserve">“limit”: 10,               </w:t>
            </w:r>
            <w:r w:rsidRPr="00FD621B">
              <w:rPr>
                <w:rFonts w:hint="eastAsia"/>
              </w:rPr>
              <w:t>一页多少数据</w:t>
            </w:r>
          </w:p>
          <w:p w:rsidR="00FD621B" w:rsidRPr="00FD621B" w:rsidRDefault="00FD621B" w:rsidP="00FD621B">
            <w:pPr>
              <w:ind w:left="360"/>
              <w:rPr>
                <w:b w:val="0"/>
                <w:bCs w:val="0"/>
              </w:rPr>
            </w:pPr>
            <w:r w:rsidRPr="00FD621B">
              <w:t xml:space="preserve">“result”: null            ,           </w:t>
            </w:r>
            <w:r w:rsidRPr="00FD621B">
              <w:rPr>
                <w:rFonts w:hint="eastAsia"/>
              </w:rPr>
              <w:t>单个对象，可以是字符串或者实体</w:t>
            </w:r>
            <w:r w:rsidRPr="00FD621B">
              <w:rPr>
                <w:rFonts w:hint="eastAsia"/>
              </w:rPr>
              <w:t>Bean</w:t>
            </w:r>
          </w:p>
          <w:p w:rsidR="00FD621B" w:rsidRPr="00FD621B" w:rsidRDefault="00FD621B" w:rsidP="00FD621B">
            <w:pPr>
              <w:ind w:left="360"/>
            </w:pPr>
            <w:r w:rsidRPr="00FD621B">
              <w:t>“rows”: {</w:t>
            </w:r>
            <w:r w:rsidRPr="00FD621B">
              <w:rPr>
                <w:rFonts w:hint="eastAsia"/>
              </w:rPr>
              <w:t>}</w:t>
            </w:r>
          </w:p>
          <w:p w:rsidR="00FD621B" w:rsidRPr="00FD621B" w:rsidRDefault="00FD621B" w:rsidP="00FD621B">
            <w:pPr>
              <w:ind w:left="360"/>
            </w:pPr>
            <w:r w:rsidRPr="00FD621B">
              <w:t xml:space="preserve">“start”: 1,             </w:t>
            </w:r>
            <w:r w:rsidRPr="00FD621B">
              <w:rPr>
                <w:rFonts w:hint="eastAsia"/>
              </w:rPr>
              <w:t>当前页</w:t>
            </w:r>
          </w:p>
          <w:p w:rsidR="00FD621B" w:rsidRPr="00FD621B" w:rsidRDefault="00FD621B" w:rsidP="00FD621B">
            <w:pPr>
              <w:ind w:left="360"/>
            </w:pPr>
            <w:r w:rsidRPr="00FD621B">
              <w:t xml:space="preserve">“success”: </w:t>
            </w:r>
            <w:r w:rsidRPr="00FD621B">
              <w:rPr>
                <w:rFonts w:hint="eastAsia"/>
              </w:rPr>
              <w:t>0</w:t>
            </w:r>
            <w:r w:rsidRPr="00FD621B">
              <w:t xml:space="preserve">,            </w:t>
            </w:r>
            <w:r w:rsidRPr="00FD621B">
              <w:rPr>
                <w:rFonts w:hint="eastAsia"/>
              </w:rPr>
              <w:t>成功与否</w:t>
            </w:r>
            <w:r w:rsidRPr="00FD621B">
              <w:rPr>
                <w:rFonts w:hint="eastAsia"/>
              </w:rPr>
              <w:t xml:space="preserve"> 0</w:t>
            </w:r>
            <w:r w:rsidRPr="00FD621B">
              <w:t xml:space="preserve">  </w:t>
            </w:r>
            <w:r w:rsidRPr="00FD621B">
              <w:rPr>
                <w:rFonts w:hint="eastAsia"/>
              </w:rPr>
              <w:t>失败</w:t>
            </w:r>
            <w:r w:rsidRPr="00FD621B">
              <w:rPr>
                <w:rFonts w:hint="eastAsia"/>
              </w:rPr>
              <w:t xml:space="preserve"> 1</w:t>
            </w:r>
            <w:r w:rsidRPr="00FD621B">
              <w:rPr>
                <w:rFonts w:hint="eastAsia"/>
              </w:rPr>
              <w:t>成功</w:t>
            </w:r>
          </w:p>
          <w:p w:rsidR="00FD621B" w:rsidRPr="00FD621B" w:rsidRDefault="00FD621B" w:rsidP="00FD621B">
            <w:pPr>
              <w:ind w:left="360"/>
            </w:pPr>
            <w:r w:rsidRPr="00FD621B">
              <w:t xml:space="preserve">“token”: null            </w:t>
            </w:r>
            <w:r w:rsidRPr="00FD621B">
              <w:rPr>
                <w:rFonts w:hint="eastAsia"/>
              </w:rPr>
              <w:t>登陆成功之后返回的</w:t>
            </w:r>
            <w:r w:rsidRPr="00FD621B">
              <w:rPr>
                <w:rFonts w:hint="eastAsia"/>
              </w:rPr>
              <w:t>token</w:t>
            </w:r>
          </w:p>
          <w:p w:rsidR="001366D8" w:rsidRPr="00FD621B" w:rsidRDefault="00FD621B" w:rsidP="00FD621B">
            <w:pPr>
              <w:ind w:left="360"/>
            </w:pPr>
            <w:r w:rsidRPr="00FD621B">
              <w:t>}</w:t>
            </w:r>
          </w:p>
        </w:tc>
      </w:tr>
    </w:tbl>
    <w:p w:rsidR="001366D8" w:rsidRPr="00C820D0" w:rsidRDefault="001366D8" w:rsidP="001366D8"/>
    <w:p w:rsidR="001366D8" w:rsidRDefault="001366D8" w:rsidP="001366D8">
      <w:pPr>
        <w:pStyle w:val="Heading4"/>
      </w:pPr>
      <w:r>
        <w:rPr>
          <w:rFonts w:hint="eastAsia"/>
        </w:rPr>
        <w:t>用户取消</w:t>
      </w:r>
      <w:r>
        <w:t>收藏</w:t>
      </w:r>
      <w:r>
        <w:rPr>
          <w:rFonts w:hint="eastAsia"/>
        </w:rPr>
        <w:t>充电点</w:t>
      </w:r>
    </w:p>
    <w:p w:rsidR="00F37A82" w:rsidRPr="00925201" w:rsidRDefault="00F37A82" w:rsidP="00F37A82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 w:rsidR="00FD621B">
        <w:t>/api/user/remove</w:t>
      </w:r>
      <w:r w:rsidRPr="001366D8">
        <w:t>Favorite</w:t>
      </w:r>
    </w:p>
    <w:p w:rsidR="00F37A82" w:rsidRPr="00925201" w:rsidRDefault="00F37A82" w:rsidP="00F37A82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F37A82" w:rsidRDefault="00F37A82" w:rsidP="00F37A82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F37A82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F37A82" w:rsidRPr="003D2D62" w:rsidRDefault="00F37A82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F37A82" w:rsidRPr="003D2D62" w:rsidRDefault="00F37A82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F37A82" w:rsidRPr="003D2D62" w:rsidRDefault="00F37A82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F37A82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37A82" w:rsidRPr="00FD621B" w:rsidRDefault="00FD621B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 w:rsidRPr="00FD621B">
              <w:rPr>
                <w:bCs/>
              </w:rPr>
              <w:t>chargePointId</w:t>
            </w:r>
          </w:p>
        </w:tc>
        <w:tc>
          <w:tcPr>
            <w:tcW w:w="1843" w:type="dxa"/>
            <w:noWrap/>
          </w:tcPr>
          <w:p w:rsidR="00F37A82" w:rsidRPr="00EF0694" w:rsidRDefault="00F37A82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点id</w:t>
            </w:r>
          </w:p>
        </w:tc>
        <w:tc>
          <w:tcPr>
            <w:tcW w:w="5685" w:type="dxa"/>
            <w:noWrap/>
          </w:tcPr>
          <w:p w:rsidR="00F37A82" w:rsidRPr="00EF0694" w:rsidRDefault="00F37A82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F37A82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37A82" w:rsidRPr="00EF0694" w:rsidRDefault="00F37A82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F37A82" w:rsidRPr="00EF0694" w:rsidRDefault="00F37A82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id</w:t>
            </w:r>
          </w:p>
        </w:tc>
        <w:tc>
          <w:tcPr>
            <w:tcW w:w="5685" w:type="dxa"/>
            <w:noWrap/>
          </w:tcPr>
          <w:p w:rsidR="00F37A82" w:rsidRPr="00EF0694" w:rsidRDefault="00F37A82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F37A82" w:rsidRDefault="00F37A82" w:rsidP="00F37A82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F37A82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F37A82" w:rsidRPr="0001593C" w:rsidRDefault="00F37A82" w:rsidP="003178A3">
            <w:pPr>
              <w:ind w:left="384"/>
            </w:pPr>
            <w:r w:rsidRPr="0001593C">
              <w:t>{</w:t>
            </w:r>
          </w:p>
          <w:p w:rsidR="00F37A82" w:rsidRPr="0001593C" w:rsidRDefault="00F37A82" w:rsidP="003178A3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F37A82" w:rsidRDefault="00F37A82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F37A82" w:rsidRPr="00356565" w:rsidRDefault="00F37A82" w:rsidP="003178A3">
            <w:pPr>
              <w:ind w:left="384" w:firstLine="195"/>
              <w:rPr>
                <w:b w:val="0"/>
                <w:bCs w:val="0"/>
              </w:rPr>
            </w:pPr>
            <w:r>
              <w:lastRenderedPageBreak/>
              <w:t>“result”:</w:t>
            </w:r>
            <w:r w:rsidRPr="0001593C">
              <w:t xml:space="preserve"> null</w:t>
            </w:r>
            <w:r>
              <w:t xml:space="preserve">            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F37A82" w:rsidRPr="0001593C" w:rsidRDefault="00F37A82" w:rsidP="00FD621B">
            <w:pPr>
              <w:ind w:left="384" w:firstLine="195"/>
            </w:pPr>
            <w:r>
              <w:t>“rows”: {</w:t>
            </w:r>
            <w:r w:rsidR="00FD621B">
              <w:rPr>
                <w:rFonts w:hint="eastAsia"/>
              </w:rPr>
              <w:t>}</w:t>
            </w:r>
          </w:p>
          <w:p w:rsidR="00F37A82" w:rsidRPr="0001593C" w:rsidRDefault="00F37A82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F37A82" w:rsidRPr="0001593C" w:rsidRDefault="00F37A82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F37A82" w:rsidRPr="0001593C" w:rsidRDefault="00F37A82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F37A82" w:rsidRPr="0001593C" w:rsidRDefault="00F37A82" w:rsidP="003178A3">
            <w:pPr>
              <w:ind w:left="384"/>
            </w:pPr>
            <w:r w:rsidRPr="0001593C">
              <w:t>}</w:t>
            </w:r>
          </w:p>
        </w:tc>
      </w:tr>
    </w:tbl>
    <w:p w:rsidR="001366D8" w:rsidRDefault="001366D8" w:rsidP="001366D8"/>
    <w:p w:rsidR="001366D8" w:rsidRDefault="001366D8" w:rsidP="001366D8">
      <w:pPr>
        <w:pStyle w:val="Heading4"/>
      </w:pPr>
      <w:r>
        <w:rPr>
          <w:rFonts w:hint="eastAsia"/>
        </w:rPr>
        <w:t>用户</w:t>
      </w:r>
      <w:r>
        <w:t>收藏</w:t>
      </w:r>
      <w:r>
        <w:rPr>
          <w:rFonts w:hint="eastAsia"/>
        </w:rPr>
        <w:t>充电点列表</w:t>
      </w:r>
    </w:p>
    <w:p w:rsidR="00FD621B" w:rsidRPr="00925201" w:rsidRDefault="00FD621B" w:rsidP="00FD621B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user/listFavorite</w:t>
      </w:r>
    </w:p>
    <w:p w:rsidR="00FD621B" w:rsidRPr="00925201" w:rsidRDefault="00FD621B" w:rsidP="00FD621B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FD621B" w:rsidRDefault="00FD621B" w:rsidP="00FD621B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FD621B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FD621B" w:rsidRPr="003D2D62" w:rsidRDefault="00FD621B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FD621B" w:rsidRPr="003D2D62" w:rsidRDefault="00FD621B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FD621B" w:rsidRPr="003D2D62" w:rsidRDefault="00FD621B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FD621B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D621B" w:rsidRPr="00EF0694" w:rsidRDefault="00FD621B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FD621B" w:rsidRPr="00EF0694" w:rsidRDefault="00FD621B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id</w:t>
            </w:r>
          </w:p>
        </w:tc>
        <w:tc>
          <w:tcPr>
            <w:tcW w:w="5685" w:type="dxa"/>
            <w:noWrap/>
          </w:tcPr>
          <w:p w:rsidR="00FD621B" w:rsidRPr="00EF0694" w:rsidRDefault="00FD621B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FD621B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D621B" w:rsidRDefault="00FD621B" w:rsidP="003178A3">
            <w:r>
              <w:t>start</w:t>
            </w:r>
          </w:p>
        </w:tc>
        <w:tc>
          <w:tcPr>
            <w:tcW w:w="1843" w:type="dxa"/>
            <w:noWrap/>
          </w:tcPr>
          <w:p w:rsidR="00FD621B" w:rsidRDefault="00FD621B" w:rsidP="003178A3">
            <w:pPr>
              <w:rPr>
                <w:rFonts w:ascii="Microsoft YaHei" w:eastAsia="Microsoft YaHei" w:hAnsi="Microsoft YaHei" w:cs="SimSun"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Cs w:val="20"/>
              </w:rPr>
              <w:t>开始</w:t>
            </w:r>
            <w:r>
              <w:rPr>
                <w:rFonts w:ascii="Microsoft YaHei" w:eastAsia="Microsoft YaHei" w:hAnsi="Microsoft YaHei" w:cs="SimSun"/>
                <w:color w:val="000000"/>
                <w:szCs w:val="20"/>
              </w:rPr>
              <w:t>页数</w:t>
            </w:r>
          </w:p>
        </w:tc>
        <w:tc>
          <w:tcPr>
            <w:tcW w:w="5685" w:type="dxa"/>
            <w:noWrap/>
          </w:tcPr>
          <w:p w:rsidR="00FD621B" w:rsidRPr="00EF0694" w:rsidRDefault="00FD621B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FD621B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D621B" w:rsidRDefault="00FD621B" w:rsidP="003178A3">
            <w:r>
              <w:t>limit</w:t>
            </w:r>
          </w:p>
        </w:tc>
        <w:tc>
          <w:tcPr>
            <w:tcW w:w="1843" w:type="dxa"/>
            <w:noWrap/>
          </w:tcPr>
          <w:p w:rsidR="00FD621B" w:rsidRDefault="00FD621B" w:rsidP="003178A3">
            <w:pPr>
              <w:rPr>
                <w:rFonts w:ascii="Microsoft YaHei" w:eastAsia="Microsoft YaHei" w:hAnsi="Microsoft YaHei" w:cs="SimSun"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Cs w:val="20"/>
              </w:rPr>
              <w:t>每一页</w:t>
            </w:r>
            <w:r>
              <w:rPr>
                <w:rFonts w:ascii="Microsoft YaHei" w:eastAsia="Microsoft YaHei" w:hAnsi="Microsoft YaHei" w:cs="SimSun"/>
                <w:color w:val="000000"/>
                <w:szCs w:val="20"/>
              </w:rPr>
              <w:t>数目</w:t>
            </w:r>
          </w:p>
        </w:tc>
        <w:tc>
          <w:tcPr>
            <w:tcW w:w="5685" w:type="dxa"/>
            <w:noWrap/>
          </w:tcPr>
          <w:p w:rsidR="00FD621B" w:rsidRPr="00EF0694" w:rsidRDefault="00FD621B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1366D8" w:rsidRPr="001366D8" w:rsidRDefault="001366D8" w:rsidP="001366D8"/>
    <w:p w:rsidR="00FD621B" w:rsidRDefault="00FD621B" w:rsidP="00FD621B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FD621B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FD621B" w:rsidRPr="0001593C" w:rsidRDefault="00FD621B" w:rsidP="003178A3">
            <w:pPr>
              <w:ind w:left="384"/>
            </w:pPr>
            <w:r w:rsidRPr="0001593C">
              <w:t>{</w:t>
            </w:r>
          </w:p>
          <w:p w:rsidR="00FD621B" w:rsidRPr="0001593C" w:rsidRDefault="00FD621B" w:rsidP="003178A3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FD621B" w:rsidRDefault="00FD621B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FD621B" w:rsidRPr="00356565" w:rsidRDefault="00FD621B" w:rsidP="003178A3">
            <w:pPr>
              <w:ind w:left="384" w:firstLine="195"/>
              <w:rPr>
                <w:b w:val="0"/>
                <w:bCs w:val="0"/>
              </w:rPr>
            </w:pPr>
            <w:r>
              <w:t>“result”:</w:t>
            </w:r>
            <w:r w:rsidRPr="0001593C">
              <w:t xml:space="preserve"> null</w:t>
            </w:r>
            <w:r>
              <w:t xml:space="preserve">            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821E0F" w:rsidRDefault="00821E0F" w:rsidP="00821E0F">
            <w:pPr>
              <w:ind w:left="384" w:firstLine="195"/>
            </w:pPr>
            <w:r>
              <w:t>“rows”: “rows”: [</w:t>
            </w:r>
          </w:p>
          <w:p w:rsidR="00821E0F" w:rsidRDefault="00821E0F" w:rsidP="00821E0F">
            <w:pPr>
              <w:ind w:left="384" w:firstLineChars="250" w:firstLine="452"/>
            </w:pPr>
            <w:r>
              <w:rPr>
                <w:rFonts w:hint="eastAsia"/>
              </w:rPr>
              <w:t>{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pointId “: “</w:t>
            </w:r>
            <w:r>
              <w:rPr>
                <w:rFonts w:hint="eastAsia"/>
              </w:rPr>
              <w:t>充电点</w:t>
            </w:r>
            <w:r w:rsidRPr="00206B10"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 xml:space="preserve">,   </w:t>
            </w:r>
            <w:r>
              <w:t>”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</w:t>
            </w:r>
            <w:r w:rsidRPr="00F96D6F">
              <w:t>cityId</w:t>
            </w:r>
            <w:r>
              <w:t>”: “</w:t>
            </w:r>
            <w:r>
              <w:rPr>
                <w:rFonts w:hint="eastAsia"/>
              </w:rPr>
              <w:t>城市</w:t>
            </w:r>
            <w:r>
              <w:t>ID”</w:t>
            </w:r>
            <w:r>
              <w:rPr>
                <w:rFonts w:hint="eastAsia"/>
              </w:rPr>
              <w:t>,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</w:t>
            </w:r>
            <w:r w:rsidRPr="00133A62">
              <w:t>cityName</w:t>
            </w:r>
            <w:r>
              <w:t>”:“</w:t>
            </w:r>
            <w:r>
              <w:rPr>
                <w:rFonts w:hint="eastAsia"/>
              </w:rPr>
              <w:t>城市</w:t>
            </w:r>
            <w:r>
              <w:t>名称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</w:t>
            </w:r>
            <w:r w:rsidRPr="00206B10">
              <w:rPr>
                <w:rFonts w:hint="eastAsia"/>
              </w:rPr>
              <w:t>pointName</w:t>
            </w:r>
            <w:r>
              <w:t>”: “</w:t>
            </w:r>
            <w:r w:rsidRPr="00206B10">
              <w:rPr>
                <w:rFonts w:hint="eastAsia"/>
              </w:rPr>
              <w:t>充电点名称</w:t>
            </w:r>
            <w:r>
              <w:t>”,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</w:t>
            </w:r>
            <w:r w:rsidRPr="00206B10">
              <w:rPr>
                <w:rFonts w:hint="eastAsia"/>
              </w:rPr>
              <w:t>address</w:t>
            </w:r>
            <w:r>
              <w:t>”:”</w:t>
            </w:r>
            <w:r w:rsidRPr="00206B10">
              <w:rPr>
                <w:rFonts w:hint="eastAsia"/>
              </w:rPr>
              <w:t>地址</w:t>
            </w:r>
            <w:r>
              <w:t>”,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ionLon</w:t>
            </w:r>
            <w:r>
              <w:t>”:”</w:t>
            </w:r>
            <w:r>
              <w:rPr>
                <w:rFonts w:hint="eastAsia"/>
              </w:rPr>
              <w:t>经度</w:t>
            </w:r>
            <w:r>
              <w:t>”,</w:t>
            </w:r>
          </w:p>
          <w:p w:rsidR="00821E0F" w:rsidRDefault="00821E0F" w:rsidP="00821E0F">
            <w:pPr>
              <w:ind w:left="384" w:firstLineChars="400" w:firstLine="723"/>
            </w:pPr>
            <w:r>
              <w:lastRenderedPageBreak/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ionLat</w:t>
            </w:r>
            <w:r>
              <w:t xml:space="preserve"> “:”</w:t>
            </w:r>
            <w:r>
              <w:rPr>
                <w:rFonts w:hint="eastAsia"/>
              </w:rPr>
              <w:t>纬度</w:t>
            </w:r>
            <w:r>
              <w:t>”,</w:t>
            </w:r>
          </w:p>
          <w:p w:rsidR="00821E0F" w:rsidRPr="00FF030A" w:rsidRDefault="00821E0F" w:rsidP="00821E0F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ustomerId</w:t>
            </w:r>
            <w:r w:rsidRPr="00FF030A">
              <w:t>”:”</w:t>
            </w:r>
            <w:r w:rsidRPr="00FF030A">
              <w:rPr>
                <w:rFonts w:hint="eastAsia"/>
              </w:rPr>
              <w:t>客户</w:t>
            </w:r>
            <w:r w:rsidRPr="00FF030A">
              <w:t>ID”,</w:t>
            </w:r>
          </w:p>
          <w:p w:rsidR="00821E0F" w:rsidRDefault="00821E0F" w:rsidP="00821E0F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ustomerName</w:t>
            </w:r>
            <w:r w:rsidRPr="00FF030A">
              <w:t>”:”</w:t>
            </w:r>
            <w:r w:rsidRPr="00FF030A">
              <w:rPr>
                <w:rFonts w:hint="eastAsia"/>
              </w:rPr>
              <w:t>客户名称</w:t>
            </w:r>
            <w:r w:rsidRPr="00FF030A">
              <w:t>”,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circleId</w:t>
            </w:r>
            <w:r>
              <w:t>”:”</w:t>
            </w:r>
            <w:r>
              <w:rPr>
                <w:rFonts w:hint="eastAsia"/>
              </w:rPr>
              <w:t>商圈</w:t>
            </w:r>
            <w:r>
              <w:rPr>
                <w:rFonts w:hint="eastAsia"/>
              </w:rPr>
              <w:t>ID</w:t>
            </w:r>
            <w:r>
              <w:t>”,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ionNearby</w:t>
            </w:r>
            <w:r>
              <w:t>”:”</w:t>
            </w:r>
            <w:r>
              <w:rPr>
                <w:rFonts w:hint="eastAsia"/>
              </w:rPr>
              <w:t>附近标志位</w:t>
            </w:r>
            <w:r>
              <w:t>”,</w:t>
            </w:r>
          </w:p>
          <w:p w:rsidR="00821E0F" w:rsidRPr="00FF030A" w:rsidRDefault="00821E0F" w:rsidP="00821E0F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ontactPerson</w:t>
            </w:r>
            <w:r w:rsidRPr="00FF030A">
              <w:t>”:”</w:t>
            </w:r>
            <w:r w:rsidRPr="00FF030A">
              <w:rPr>
                <w:rFonts w:hint="eastAsia"/>
              </w:rPr>
              <w:t>联系人</w:t>
            </w:r>
            <w:r w:rsidRPr="00FF030A">
              <w:t>”,</w:t>
            </w:r>
          </w:p>
          <w:p w:rsidR="00821E0F" w:rsidRPr="00FF030A" w:rsidRDefault="00821E0F" w:rsidP="00821E0F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ontactEmail</w:t>
            </w:r>
            <w:r w:rsidRPr="00FF030A">
              <w:t>”:”</w:t>
            </w:r>
            <w:r w:rsidRPr="00FF030A">
              <w:rPr>
                <w:rFonts w:hint="eastAsia"/>
              </w:rPr>
              <w:t>联系人邮箱</w:t>
            </w:r>
            <w:r w:rsidRPr="00FF030A">
              <w:t>”,</w:t>
            </w:r>
          </w:p>
          <w:p w:rsidR="00821E0F" w:rsidRPr="00FF030A" w:rsidRDefault="00821E0F" w:rsidP="00821E0F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ontactPhone</w:t>
            </w:r>
            <w:r w:rsidRPr="00FF030A">
              <w:t>”:”</w:t>
            </w:r>
            <w:r w:rsidRPr="00FF030A">
              <w:rPr>
                <w:rFonts w:hint="eastAsia"/>
              </w:rPr>
              <w:t>联系人电话</w:t>
            </w:r>
            <w:r w:rsidRPr="00FF030A">
              <w:t>”,</w:t>
            </w:r>
          </w:p>
          <w:p w:rsidR="00821E0F" w:rsidRPr="00FF030A" w:rsidRDefault="00821E0F" w:rsidP="00821E0F">
            <w:pPr>
              <w:ind w:left="384" w:firstLineChars="400" w:firstLine="723"/>
            </w:pPr>
            <w:r w:rsidRPr="00FF030A">
              <w:t>“pileCount”:”</w:t>
            </w:r>
            <w:r w:rsidRPr="00FF030A">
              <w:rPr>
                <w:rFonts w:hint="eastAsia"/>
              </w:rPr>
              <w:t>充电桩</w:t>
            </w:r>
            <w:r w:rsidRPr="00FF030A">
              <w:t>数量</w:t>
            </w:r>
            <w:r w:rsidRPr="00FF030A">
              <w:t>”,</w:t>
            </w:r>
          </w:p>
          <w:p w:rsidR="00821E0F" w:rsidRDefault="00821E0F" w:rsidP="00821E0F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hint="eastAsia"/>
              </w:rPr>
              <w:t>point</w:t>
            </w:r>
            <w:r w:rsidRPr="00FF030A">
              <w:t>Distance”:”</w:t>
            </w:r>
            <w:r w:rsidRPr="00FF030A">
              <w:rPr>
                <w:rFonts w:hint="eastAsia"/>
              </w:rPr>
              <w:t>充电点距离</w:t>
            </w:r>
            <w:r w:rsidRPr="00FF030A">
              <w:rPr>
                <w:rFonts w:hint="eastAsia"/>
              </w:rPr>
              <w:t>(</w:t>
            </w:r>
            <w:r w:rsidRPr="00FF030A">
              <w:t>M)”,</w:t>
            </w:r>
          </w:p>
          <w:p w:rsidR="00821E0F" w:rsidRDefault="00821E0F" w:rsidP="00821E0F">
            <w:pPr>
              <w:ind w:left="384" w:firstLineChars="400" w:firstLine="723"/>
            </w:pPr>
            <w:r>
              <w:t>businessS</w:t>
            </w:r>
            <w:r w:rsidRPr="00791ACD">
              <w:t>tart</w:t>
            </w:r>
            <w:r>
              <w:rPr>
                <w:rFonts w:hint="eastAsia"/>
              </w:rPr>
              <w:t>：</w:t>
            </w:r>
            <w:r>
              <w:t>营业开始时间</w:t>
            </w:r>
            <w:r>
              <w:rPr>
                <w:rFonts w:hint="eastAsia"/>
              </w:rPr>
              <w:t>,</w:t>
            </w:r>
          </w:p>
          <w:p w:rsidR="00821E0F" w:rsidRDefault="00821E0F" w:rsidP="00821E0F">
            <w:pPr>
              <w:ind w:left="384" w:firstLineChars="400" w:firstLine="723"/>
            </w:pPr>
            <w:r>
              <w:t>businessEnd:</w:t>
            </w:r>
            <w:r>
              <w:rPr>
                <w:rFonts w:hint="eastAsia"/>
              </w:rPr>
              <w:t>营业</w:t>
            </w:r>
            <w:r>
              <w:t>结束时间，</w:t>
            </w:r>
          </w:p>
          <w:p w:rsidR="00821E0F" w:rsidRDefault="00821E0F" w:rsidP="00821E0F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remark</w:t>
            </w:r>
            <w:r>
              <w:t>”:”</w:t>
            </w:r>
            <w:r>
              <w:rPr>
                <w:rFonts w:hint="eastAsia"/>
              </w:rPr>
              <w:t>备注</w:t>
            </w:r>
            <w:r>
              <w:t>”,</w:t>
            </w:r>
          </w:p>
          <w:p w:rsidR="00821E0F" w:rsidRPr="00206B10" w:rsidRDefault="00821E0F" w:rsidP="00821E0F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us</w:t>
            </w:r>
            <w:r>
              <w:t>”:”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0:不可用;1:可用;2:未知状态</w:t>
            </w:r>
            <w:r>
              <w:t>”,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1、里面只要有一根桩就表示可用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br/>
            </w:r>
            <w:r>
              <w:rPr>
                <w:rFonts w:ascii="Microsoft YaHei" w:eastAsia="Microsoft YaHei" w:hAnsi="Microsoft YaHei" w:cs="SimSun"/>
                <w:szCs w:val="18"/>
              </w:rPr>
              <w:t xml:space="preserve">                         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2、充电点下所有的桩都是非合普友电的桩则显示灰的</w:t>
            </w:r>
          </w:p>
          <w:p w:rsidR="00821E0F" w:rsidRDefault="00821E0F" w:rsidP="00821E0F">
            <w:pPr>
              <w:ind w:left="384" w:firstLineChars="250" w:firstLine="452"/>
            </w:pPr>
            <w:r>
              <w:rPr>
                <w:rFonts w:hint="eastAsia"/>
              </w:rPr>
              <w:t>}</w:t>
            </w:r>
          </w:p>
          <w:p w:rsidR="00821E0F" w:rsidRPr="0001593C" w:rsidRDefault="00821E0F" w:rsidP="00821E0F">
            <w:pPr>
              <w:ind w:left="384" w:firstLine="195"/>
            </w:pPr>
            <w:r>
              <w:t>]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网点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FD621B" w:rsidRPr="0001593C" w:rsidRDefault="00FD621B" w:rsidP="003178A3">
            <w:pPr>
              <w:ind w:left="384" w:firstLine="195"/>
            </w:pPr>
          </w:p>
          <w:p w:rsidR="00FD621B" w:rsidRPr="0001593C" w:rsidRDefault="00FD621B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FD621B" w:rsidRPr="0001593C" w:rsidRDefault="00FD621B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FD621B" w:rsidRPr="0001593C" w:rsidRDefault="00FD621B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FD621B" w:rsidRPr="0001593C" w:rsidRDefault="00FD621B" w:rsidP="003178A3">
            <w:pPr>
              <w:ind w:left="384"/>
            </w:pPr>
            <w:r w:rsidRPr="0001593C">
              <w:t>}</w:t>
            </w:r>
          </w:p>
        </w:tc>
      </w:tr>
    </w:tbl>
    <w:p w:rsidR="00AD59DE" w:rsidRPr="00487C76" w:rsidRDefault="00AD59DE" w:rsidP="00AD59DE"/>
    <w:p w:rsidR="00821E0F" w:rsidRDefault="00821E0F" w:rsidP="00821E0F">
      <w:pPr>
        <w:pStyle w:val="Heading4"/>
      </w:pPr>
      <w:r>
        <w:rPr>
          <w:rFonts w:hint="eastAsia"/>
        </w:rPr>
        <w:t>用户添加</w:t>
      </w:r>
      <w:r>
        <w:t>反馈信息</w:t>
      </w:r>
    </w:p>
    <w:p w:rsidR="00821E0F" w:rsidRPr="00925201" w:rsidRDefault="00821E0F" w:rsidP="00821E0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user/userFeedbackSave</w:t>
      </w:r>
    </w:p>
    <w:p w:rsidR="00821E0F" w:rsidRPr="00925201" w:rsidRDefault="00821E0F" w:rsidP="00821E0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821E0F" w:rsidRDefault="00821E0F" w:rsidP="00821E0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821E0F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821E0F" w:rsidRPr="003D2D62" w:rsidRDefault="00821E0F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821E0F" w:rsidRPr="003D2D62" w:rsidRDefault="00821E0F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821E0F" w:rsidRPr="003D2D62" w:rsidRDefault="00821E0F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821E0F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821E0F" w:rsidRPr="00FD621B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bCs/>
              </w:rPr>
              <w:lastRenderedPageBreak/>
              <w:t>orderId</w:t>
            </w:r>
          </w:p>
        </w:tc>
        <w:tc>
          <w:tcPr>
            <w:tcW w:w="1843" w:type="dxa"/>
            <w:noWrap/>
          </w:tcPr>
          <w:p w:rsidR="00821E0F" w:rsidRPr="00EF0694" w:rsidRDefault="00821E0F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订单</w:t>
            </w: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821E0F" w:rsidRPr="00EF0694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821E0F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821E0F" w:rsidRDefault="00821E0F" w:rsidP="003178A3">
            <w:pPr>
              <w:rPr>
                <w:bCs/>
              </w:rPr>
            </w:pPr>
            <w:r>
              <w:rPr>
                <w:bCs/>
              </w:rPr>
              <w:t>rating</w:t>
            </w:r>
          </w:p>
        </w:tc>
        <w:tc>
          <w:tcPr>
            <w:tcW w:w="1843" w:type="dxa"/>
            <w:noWrap/>
          </w:tcPr>
          <w:p w:rsidR="00821E0F" w:rsidRDefault="00821E0F" w:rsidP="003178A3">
            <w:pPr>
              <w:rPr>
                <w:rFonts w:ascii="Microsoft YaHei" w:eastAsia="Microsoft YaHei" w:hAnsi="Microsoft YaHei" w:cs="SimSun"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Cs w:val="20"/>
              </w:rPr>
              <w:t>客观</w:t>
            </w:r>
            <w:r>
              <w:rPr>
                <w:rFonts w:ascii="Microsoft YaHei" w:eastAsia="Microsoft YaHei" w:hAnsi="Microsoft YaHei" w:cs="SimSun"/>
                <w:color w:val="000000"/>
                <w:szCs w:val="20"/>
              </w:rPr>
              <w:t>评分</w:t>
            </w:r>
          </w:p>
        </w:tc>
        <w:tc>
          <w:tcPr>
            <w:tcW w:w="5685" w:type="dxa"/>
            <w:noWrap/>
          </w:tcPr>
          <w:p w:rsidR="00821E0F" w:rsidRPr="00EF0694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t>1-5分</w:t>
            </w:r>
          </w:p>
        </w:tc>
      </w:tr>
      <w:tr w:rsidR="00821E0F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821E0F" w:rsidRDefault="00821E0F" w:rsidP="003178A3">
            <w:pPr>
              <w:rPr>
                <w:bCs/>
              </w:rPr>
            </w:pPr>
            <w:r>
              <w:rPr>
                <w:bCs/>
              </w:rPr>
              <w:t>comment</w:t>
            </w:r>
          </w:p>
        </w:tc>
        <w:tc>
          <w:tcPr>
            <w:tcW w:w="1843" w:type="dxa"/>
            <w:noWrap/>
          </w:tcPr>
          <w:p w:rsidR="00821E0F" w:rsidRDefault="00821E0F" w:rsidP="003178A3">
            <w:pPr>
              <w:rPr>
                <w:rFonts w:ascii="Microsoft YaHei" w:eastAsia="Microsoft YaHei" w:hAnsi="Microsoft YaHei" w:cs="SimSun"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Cs w:val="20"/>
              </w:rPr>
              <w:t>主观</w:t>
            </w:r>
            <w:r>
              <w:rPr>
                <w:rFonts w:ascii="Microsoft YaHei" w:eastAsia="Microsoft YaHei" w:hAnsi="Microsoft YaHei" w:cs="SimSun"/>
                <w:color w:val="000000"/>
                <w:szCs w:val="20"/>
              </w:rPr>
              <w:t>的评论</w:t>
            </w:r>
          </w:p>
        </w:tc>
        <w:tc>
          <w:tcPr>
            <w:tcW w:w="5685" w:type="dxa"/>
            <w:noWrap/>
          </w:tcPr>
          <w:p w:rsidR="00821E0F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821E0F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821E0F" w:rsidRPr="00EF0694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821E0F" w:rsidRPr="00EF0694" w:rsidRDefault="00821E0F" w:rsidP="003178A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id</w:t>
            </w:r>
          </w:p>
        </w:tc>
        <w:tc>
          <w:tcPr>
            <w:tcW w:w="5685" w:type="dxa"/>
            <w:noWrap/>
          </w:tcPr>
          <w:p w:rsidR="00821E0F" w:rsidRPr="00EF0694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821E0F" w:rsidRDefault="00821E0F" w:rsidP="00821E0F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821E0F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821E0F" w:rsidRPr="0001593C" w:rsidRDefault="00821E0F" w:rsidP="003178A3">
            <w:pPr>
              <w:ind w:left="384"/>
            </w:pPr>
            <w:r w:rsidRPr="0001593C">
              <w:t>{</w:t>
            </w:r>
          </w:p>
          <w:p w:rsidR="00821E0F" w:rsidRPr="0001593C" w:rsidRDefault="00821E0F" w:rsidP="003178A3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821E0F" w:rsidRDefault="00821E0F" w:rsidP="003178A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821E0F" w:rsidRPr="00356565" w:rsidRDefault="00821E0F" w:rsidP="003178A3">
            <w:pPr>
              <w:ind w:left="384" w:firstLine="195"/>
              <w:rPr>
                <w:b w:val="0"/>
                <w:bCs w:val="0"/>
              </w:rPr>
            </w:pPr>
            <w:r>
              <w:t>“result”:</w:t>
            </w:r>
            <w:r w:rsidRPr="0001593C">
              <w:t xml:space="preserve"> null</w:t>
            </w:r>
            <w:r>
              <w:t xml:space="preserve">            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821E0F" w:rsidRPr="0001593C" w:rsidRDefault="00821E0F" w:rsidP="003178A3">
            <w:pPr>
              <w:ind w:left="384" w:firstLine="195"/>
            </w:pPr>
            <w:r>
              <w:t>“rows”: {</w:t>
            </w:r>
            <w:r>
              <w:rPr>
                <w:rFonts w:hint="eastAsia"/>
              </w:rPr>
              <w:t>}</w:t>
            </w:r>
          </w:p>
          <w:p w:rsidR="00821E0F" w:rsidRPr="0001593C" w:rsidRDefault="00821E0F" w:rsidP="003178A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821E0F" w:rsidRPr="0001593C" w:rsidRDefault="00821E0F" w:rsidP="003178A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821E0F" w:rsidRPr="0001593C" w:rsidRDefault="00821E0F" w:rsidP="003178A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821E0F" w:rsidRPr="0001593C" w:rsidRDefault="00821E0F" w:rsidP="003178A3">
            <w:pPr>
              <w:ind w:left="384"/>
            </w:pPr>
            <w:r w:rsidRPr="0001593C">
              <w:t>}</w:t>
            </w:r>
          </w:p>
        </w:tc>
      </w:tr>
    </w:tbl>
    <w:p w:rsidR="00AD59DE" w:rsidRDefault="00AD59DE" w:rsidP="00AD59DE"/>
    <w:p w:rsidR="00AD59DE" w:rsidRDefault="00821E0F" w:rsidP="00821E0F">
      <w:pPr>
        <w:pStyle w:val="Heading3"/>
        <w:rPr>
          <w:rFonts w:ascii="Microsoft YaHei" w:eastAsia="Microsoft YaHei" w:hAnsi="Microsoft YaHei" w:cs="Microsoft YaHei"/>
          <w:lang w:eastAsia="zh-CN"/>
        </w:rPr>
      </w:pPr>
      <w:r>
        <w:rPr>
          <w:rFonts w:ascii="Microsoft YaHei" w:eastAsia="Microsoft YaHei" w:hAnsi="Microsoft YaHei" w:cs="Microsoft YaHei" w:hint="eastAsia"/>
        </w:rPr>
        <w:t xml:space="preserve"> </w:t>
      </w:r>
      <w:r w:rsidRPr="00B12C80">
        <w:rPr>
          <w:rFonts w:ascii="Microsoft YaHei" w:eastAsia="Microsoft YaHei" w:hAnsi="Microsoft YaHei" w:cs="Microsoft YaHei"/>
        </w:rPr>
        <w:t xml:space="preserve"> </w:t>
      </w:r>
      <w:bookmarkStart w:id="30" w:name="_Toc488344723"/>
      <w:r>
        <w:rPr>
          <w:rFonts w:ascii="Microsoft YaHei" w:eastAsia="Microsoft YaHei" w:hAnsi="Microsoft YaHei" w:cs="Microsoft YaHei" w:hint="eastAsia"/>
          <w:lang w:eastAsia="zh-CN"/>
        </w:rPr>
        <w:t>第三方</w:t>
      </w:r>
      <w:r>
        <w:rPr>
          <w:rFonts w:ascii="Microsoft YaHei" w:eastAsia="Microsoft YaHei" w:hAnsi="Microsoft YaHei" w:cs="Microsoft YaHei"/>
          <w:lang w:eastAsia="zh-CN"/>
        </w:rPr>
        <w:t>用户</w:t>
      </w:r>
      <w:r>
        <w:rPr>
          <w:rFonts w:ascii="Microsoft YaHei" w:eastAsia="Microsoft YaHei" w:hAnsi="Microsoft YaHei" w:cs="Microsoft YaHei" w:hint="eastAsia"/>
          <w:lang w:eastAsia="zh-CN"/>
        </w:rPr>
        <w:t>登录</w:t>
      </w:r>
      <w:bookmarkEnd w:id="30"/>
    </w:p>
    <w:p w:rsidR="00821E0F" w:rsidRDefault="00821E0F" w:rsidP="00821E0F">
      <w:r>
        <w:rPr>
          <w:rFonts w:hint="eastAsia"/>
        </w:rPr>
        <w:t>目前</w:t>
      </w:r>
      <w:r>
        <w:t>支持的三方用户平台为：</w:t>
      </w:r>
      <w:r>
        <w:rPr>
          <w:rFonts w:hint="eastAsia"/>
        </w:rPr>
        <w:t>微信</w:t>
      </w:r>
      <w:r>
        <w:t>，</w:t>
      </w:r>
      <w:r>
        <w:t>QQ</w:t>
      </w:r>
      <w:r>
        <w:t>，微</w:t>
      </w:r>
      <w:r>
        <w:rPr>
          <w:rFonts w:hint="eastAsia"/>
        </w:rPr>
        <w:t>博</w:t>
      </w:r>
    </w:p>
    <w:p w:rsidR="00821E0F" w:rsidRDefault="00821E0F" w:rsidP="00821E0F">
      <w:pPr>
        <w:pStyle w:val="Heading4"/>
      </w:pPr>
      <w:r>
        <w:rPr>
          <w:rFonts w:hint="eastAsia"/>
        </w:rPr>
        <w:t>登录</w:t>
      </w:r>
    </w:p>
    <w:p w:rsidR="00821E0F" w:rsidRPr="00925201" w:rsidRDefault="00821E0F" w:rsidP="00821E0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user/thirdParty/login</w:t>
      </w:r>
    </w:p>
    <w:p w:rsidR="00821E0F" w:rsidRPr="00925201" w:rsidRDefault="00821E0F" w:rsidP="00821E0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821E0F" w:rsidRDefault="00821E0F" w:rsidP="00821E0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821E0F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821E0F" w:rsidRPr="003D2D62" w:rsidRDefault="00821E0F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821E0F" w:rsidRPr="003D2D62" w:rsidRDefault="00821E0F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821E0F" w:rsidRPr="003D2D62" w:rsidRDefault="00821E0F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821E0F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821E0F" w:rsidRPr="00821E0F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 w:rsidRPr="00821E0F">
              <w:rPr>
                <w:bCs/>
              </w:rPr>
              <w:t>thirdPartyType</w:t>
            </w:r>
          </w:p>
        </w:tc>
        <w:tc>
          <w:tcPr>
            <w:tcW w:w="1843" w:type="dxa"/>
            <w:noWrap/>
          </w:tcPr>
          <w:p w:rsidR="00821E0F" w:rsidRPr="00821E0F" w:rsidRDefault="00821E0F" w:rsidP="00821E0F">
            <w:pPr>
              <w:pStyle w:val="NormalWeb"/>
              <w:spacing w:after="0" w:line="336" w:lineRule="atLeast"/>
              <w:textAlignment w:val="baseline"/>
              <w:rPr>
                <w:rFonts w:ascii="inherit" w:eastAsia="Times New Roman" w:hAnsi="inherit" w:cs="Arial"/>
                <w:bCs/>
                <w:color w:val="333333"/>
                <w:sz w:val="20"/>
                <w:szCs w:val="20"/>
                <w:bdr w:val="none" w:sz="0" w:space="0" w:color="auto" w:frame="1"/>
              </w:rPr>
            </w:pPr>
            <w:r w:rsidRPr="00821E0F">
              <w:rPr>
                <w:rFonts w:ascii="inherit" w:hAnsi="inherit" w:cs="Arial"/>
                <w:bCs/>
                <w:color w:val="333333"/>
                <w:sz w:val="20"/>
                <w:szCs w:val="20"/>
                <w:bdr w:val="none" w:sz="0" w:space="0" w:color="auto" w:frame="1"/>
              </w:rPr>
              <w:t>第三方登录类</w:t>
            </w:r>
            <w:r w:rsidRPr="00821E0F">
              <w:rPr>
                <w:rFonts w:ascii="SimSun" w:eastAsia="SimSun" w:hAnsi="SimSun" w:cs="SimSun" w:hint="eastAsia"/>
                <w:bCs/>
                <w:color w:val="333333"/>
                <w:sz w:val="20"/>
                <w:szCs w:val="20"/>
                <w:bdr w:val="none" w:sz="0" w:space="0" w:color="auto" w:frame="1"/>
              </w:rPr>
              <w:t>型</w:t>
            </w:r>
          </w:p>
        </w:tc>
        <w:tc>
          <w:tcPr>
            <w:tcW w:w="5685" w:type="dxa"/>
            <w:noWrap/>
          </w:tcPr>
          <w:p w:rsidR="00821E0F" w:rsidRPr="00EF0694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t>wechat : 0 , qq :1 , weibo :2</w:t>
            </w:r>
          </w:p>
        </w:tc>
      </w:tr>
      <w:tr w:rsidR="00821E0F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821E0F" w:rsidRPr="00821E0F" w:rsidRDefault="00821E0F" w:rsidP="003178A3">
            <w:pPr>
              <w:rPr>
                <w:bCs/>
              </w:rPr>
            </w:pPr>
            <w:r w:rsidRPr="00821E0F">
              <w:rPr>
                <w:bCs/>
              </w:rPr>
              <w:t>uniqueId</w:t>
            </w:r>
          </w:p>
        </w:tc>
        <w:tc>
          <w:tcPr>
            <w:tcW w:w="1843" w:type="dxa"/>
            <w:noWrap/>
          </w:tcPr>
          <w:p w:rsidR="00821E0F" w:rsidRPr="003178A3" w:rsidRDefault="00821E0F" w:rsidP="003178A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 w:rsidRPr="00821E0F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第三方登录唯一标识ID</w:t>
            </w:r>
          </w:p>
        </w:tc>
        <w:tc>
          <w:tcPr>
            <w:tcW w:w="5685" w:type="dxa"/>
            <w:noWrap/>
          </w:tcPr>
          <w:p w:rsidR="00821E0F" w:rsidRPr="00EF0694" w:rsidRDefault="00821E0F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821E0F" w:rsidRDefault="00821E0F" w:rsidP="00821E0F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821E0F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3178A3" w:rsidRPr="003178A3" w:rsidRDefault="003178A3" w:rsidP="003178A3">
            <w:pPr>
              <w:ind w:left="360"/>
            </w:pPr>
            <w:r w:rsidRPr="003178A3">
              <w:t>{</w:t>
            </w:r>
          </w:p>
          <w:p w:rsidR="003178A3" w:rsidRPr="003178A3" w:rsidRDefault="003178A3" w:rsidP="003178A3">
            <w:pPr>
              <w:ind w:left="360"/>
            </w:pPr>
            <w:r w:rsidRPr="003178A3">
              <w:lastRenderedPageBreak/>
              <w:t xml:space="preserve">“errorCode”: SP-0001,               </w:t>
            </w:r>
            <w:r w:rsidRPr="003178A3">
              <w:rPr>
                <w:rFonts w:hint="eastAsia"/>
              </w:rPr>
              <w:t>异常</w:t>
            </w:r>
            <w:r w:rsidRPr="003178A3">
              <w:t>编码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limit”: 10,               </w:t>
            </w:r>
            <w:r w:rsidRPr="003178A3">
              <w:rPr>
                <w:rFonts w:hint="eastAsia"/>
              </w:rPr>
              <w:t>一页多少数据</w:t>
            </w:r>
          </w:p>
          <w:p w:rsidR="003178A3" w:rsidRPr="003178A3" w:rsidRDefault="003178A3" w:rsidP="003178A3">
            <w:pPr>
              <w:ind w:left="360"/>
            </w:pPr>
            <w:r w:rsidRPr="003178A3">
              <w:t>“result”: {</w:t>
            </w:r>
          </w:p>
          <w:p w:rsidR="003178A3" w:rsidRPr="003178A3" w:rsidRDefault="003178A3" w:rsidP="003178A3">
            <w:pPr>
              <w:ind w:left="360"/>
            </w:pPr>
            <w:r w:rsidRPr="003178A3">
              <w:rPr>
                <w:rFonts w:hint="eastAsia"/>
              </w:rPr>
              <w:t xml:space="preserve">       </w:t>
            </w:r>
            <w:r w:rsidRPr="003178A3">
              <w:t>“nickName</w:t>
            </w:r>
            <w:r w:rsidRPr="003178A3">
              <w:rPr>
                <w:rFonts w:hint="eastAsia"/>
              </w:rPr>
              <w:t xml:space="preserve"> </w:t>
            </w:r>
            <w:r w:rsidRPr="003178A3">
              <w:t>“</w:t>
            </w:r>
            <w:r w:rsidRPr="003178A3">
              <w:rPr>
                <w:rFonts w:hint="eastAsia"/>
              </w:rPr>
              <w:t>:</w:t>
            </w:r>
            <w:r w:rsidRPr="003178A3">
              <w:t>”</w:t>
            </w:r>
            <w:r w:rsidRPr="003178A3">
              <w:rPr>
                <w:rFonts w:hint="eastAsia"/>
              </w:rPr>
              <w:t xml:space="preserve"> </w:t>
            </w:r>
            <w:r w:rsidRPr="003178A3">
              <w:rPr>
                <w:rFonts w:hint="eastAsia"/>
              </w:rPr>
              <w:t>昵称</w:t>
            </w:r>
            <w:r w:rsidRPr="003178A3">
              <w:t xml:space="preserve">” </w:t>
            </w:r>
          </w:p>
          <w:p w:rsidR="003178A3" w:rsidRPr="003178A3" w:rsidRDefault="003178A3" w:rsidP="003178A3">
            <w:pPr>
              <w:ind w:left="360"/>
            </w:pPr>
            <w:r w:rsidRPr="003178A3">
              <w:t>“</w:t>
            </w:r>
            <w:r w:rsidRPr="003178A3">
              <w:rPr>
                <w:rFonts w:hint="eastAsia"/>
              </w:rPr>
              <w:t>phone</w:t>
            </w:r>
            <w:r w:rsidRPr="003178A3">
              <w:t>”</w:t>
            </w:r>
            <w:r w:rsidRPr="003178A3">
              <w:rPr>
                <w:rFonts w:hint="eastAsia"/>
              </w:rPr>
              <w:t>=</w:t>
            </w:r>
            <w:r w:rsidRPr="003178A3">
              <w:t>”</w:t>
            </w:r>
            <w:r w:rsidRPr="003178A3">
              <w:rPr>
                <w:rFonts w:hint="eastAsia"/>
              </w:rPr>
              <w:t>手机号</w:t>
            </w:r>
            <w:r w:rsidRPr="003178A3">
              <w:t>”</w:t>
            </w:r>
            <w:r w:rsidRPr="003178A3">
              <w:rPr>
                <w:rFonts w:hint="eastAsia"/>
              </w:rPr>
              <w:t>,</w:t>
            </w:r>
          </w:p>
          <w:p w:rsidR="003178A3" w:rsidRPr="003178A3" w:rsidRDefault="003178A3" w:rsidP="003178A3">
            <w:pPr>
              <w:ind w:left="360"/>
            </w:pPr>
            <w:r w:rsidRPr="003178A3">
              <w:t>“</w:t>
            </w:r>
            <w:r w:rsidRPr="003178A3">
              <w:rPr>
                <w:rFonts w:hint="eastAsia"/>
              </w:rPr>
              <w:t>bigAvatar</w:t>
            </w:r>
            <w:r w:rsidRPr="003178A3">
              <w:t>”</w:t>
            </w:r>
            <w:r w:rsidRPr="003178A3">
              <w:rPr>
                <w:rFonts w:hint="eastAsia"/>
              </w:rPr>
              <w:t>=</w:t>
            </w:r>
            <w:r w:rsidRPr="003178A3">
              <w:t>”</w:t>
            </w:r>
            <w:r w:rsidRPr="003178A3">
              <w:rPr>
                <w:rFonts w:hint="eastAsia"/>
              </w:rPr>
              <w:t>用户头像</w:t>
            </w:r>
            <w:r w:rsidRPr="003178A3">
              <w:t>”</w:t>
            </w:r>
            <w:r w:rsidRPr="003178A3">
              <w:rPr>
                <w:rFonts w:hint="eastAsia"/>
              </w:rPr>
              <w:t>，</w:t>
            </w:r>
          </w:p>
          <w:p w:rsidR="003178A3" w:rsidRPr="003178A3" w:rsidRDefault="003178A3" w:rsidP="003178A3">
            <w:pPr>
              <w:ind w:left="360"/>
            </w:pPr>
            <w:r w:rsidRPr="003178A3">
              <w:rPr>
                <w:rFonts w:hint="eastAsia"/>
              </w:rPr>
              <w:t xml:space="preserve"> </w:t>
            </w:r>
            <w:r w:rsidRPr="003178A3">
              <w:t xml:space="preserve">                  userId = </w:t>
            </w:r>
            <w:r w:rsidRPr="003178A3">
              <w:rPr>
                <w:rFonts w:hint="eastAsia"/>
              </w:rPr>
              <w:t>用户编码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}            ,         </w:t>
            </w:r>
          </w:p>
          <w:p w:rsidR="003178A3" w:rsidRPr="003178A3" w:rsidRDefault="003178A3" w:rsidP="003178A3">
            <w:pPr>
              <w:ind w:left="360"/>
              <w:rPr>
                <w:b w:val="0"/>
                <w:bCs w:val="0"/>
              </w:rPr>
            </w:pPr>
            <w:r w:rsidRPr="003178A3">
              <w:t>“rows”:</w:t>
            </w:r>
            <w:r w:rsidRPr="003178A3">
              <w:rPr>
                <w:rFonts w:hint="eastAsia"/>
                <w:b w:val="0"/>
                <w:bCs w:val="0"/>
              </w:rPr>
              <w:t>{}</w:t>
            </w:r>
            <w:r w:rsidRPr="003178A3">
              <w:t xml:space="preserve">,             </w:t>
            </w:r>
            <w:r w:rsidRPr="003178A3">
              <w:t>列</w:t>
            </w:r>
            <w:r w:rsidRPr="003178A3">
              <w:rPr>
                <w:rFonts w:hint="eastAsia"/>
              </w:rPr>
              <w:t>表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start”: 1,             </w:t>
            </w:r>
            <w:r w:rsidRPr="003178A3">
              <w:rPr>
                <w:rFonts w:hint="eastAsia"/>
              </w:rPr>
              <w:t>当前页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success”: </w:t>
            </w:r>
            <w:r w:rsidRPr="003178A3">
              <w:rPr>
                <w:rFonts w:hint="eastAsia"/>
              </w:rPr>
              <w:t>0</w:t>
            </w:r>
            <w:r w:rsidRPr="003178A3">
              <w:t xml:space="preserve">,            </w:t>
            </w:r>
            <w:r w:rsidRPr="003178A3">
              <w:rPr>
                <w:rFonts w:hint="eastAsia"/>
              </w:rPr>
              <w:t>成功与否</w:t>
            </w:r>
            <w:r w:rsidRPr="003178A3">
              <w:rPr>
                <w:rFonts w:hint="eastAsia"/>
              </w:rPr>
              <w:t xml:space="preserve"> 0</w:t>
            </w:r>
            <w:r w:rsidRPr="003178A3">
              <w:t xml:space="preserve">  </w:t>
            </w:r>
            <w:r w:rsidRPr="003178A3">
              <w:rPr>
                <w:rFonts w:hint="eastAsia"/>
              </w:rPr>
              <w:t>失败</w:t>
            </w:r>
            <w:r w:rsidRPr="003178A3">
              <w:rPr>
                <w:rFonts w:hint="eastAsia"/>
              </w:rPr>
              <w:t xml:space="preserve"> 1</w:t>
            </w:r>
            <w:r w:rsidRPr="003178A3">
              <w:rPr>
                <w:rFonts w:hint="eastAsia"/>
              </w:rPr>
              <w:t>成功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"token":"2878a189bc37850b9e29d3a7417ffe76"       </w:t>
            </w:r>
            <w:r w:rsidRPr="003178A3">
              <w:rPr>
                <w:rFonts w:hint="eastAsia"/>
              </w:rPr>
              <w:t>登陆成功之后返回的</w:t>
            </w:r>
            <w:r w:rsidRPr="003178A3">
              <w:rPr>
                <w:rFonts w:hint="eastAsia"/>
              </w:rPr>
              <w:t>token</w:t>
            </w:r>
          </w:p>
          <w:p w:rsidR="00821E0F" w:rsidRPr="003178A3" w:rsidRDefault="003178A3" w:rsidP="003178A3">
            <w:pPr>
              <w:ind w:left="360"/>
            </w:pPr>
            <w:r w:rsidRPr="003178A3">
              <w:t>}</w:t>
            </w:r>
          </w:p>
        </w:tc>
      </w:tr>
    </w:tbl>
    <w:p w:rsidR="00821E0F" w:rsidRDefault="00821E0F" w:rsidP="00821E0F"/>
    <w:p w:rsidR="003178A3" w:rsidRDefault="003178A3" w:rsidP="00821E0F">
      <w:pPr>
        <w:pStyle w:val="Heading4"/>
      </w:pPr>
      <w:r>
        <w:rPr>
          <w:rFonts w:hint="eastAsia"/>
        </w:rPr>
        <w:t>注册</w:t>
      </w:r>
      <w:r>
        <w:rPr>
          <w:rFonts w:hint="eastAsia"/>
        </w:rPr>
        <w:t xml:space="preserve"> </w:t>
      </w:r>
    </w:p>
    <w:p w:rsidR="003178A3" w:rsidRPr="00925201" w:rsidRDefault="003178A3" w:rsidP="003178A3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user/thirdParty/register</w:t>
      </w:r>
    </w:p>
    <w:p w:rsidR="003178A3" w:rsidRPr="00925201" w:rsidRDefault="003178A3" w:rsidP="003178A3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3178A3" w:rsidRDefault="003178A3" w:rsidP="003178A3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3178A3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3178A3" w:rsidRPr="003D2D62" w:rsidRDefault="003178A3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3178A3" w:rsidRPr="003D2D62" w:rsidRDefault="003178A3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3178A3" w:rsidRPr="003D2D62" w:rsidRDefault="003178A3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3178A3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Pr="00821E0F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 w:rsidRPr="00821E0F">
              <w:rPr>
                <w:bCs/>
              </w:rPr>
              <w:t>thirdPartyType</w:t>
            </w:r>
          </w:p>
        </w:tc>
        <w:tc>
          <w:tcPr>
            <w:tcW w:w="1843" w:type="dxa"/>
            <w:noWrap/>
          </w:tcPr>
          <w:p w:rsidR="003178A3" w:rsidRPr="00821E0F" w:rsidRDefault="003178A3" w:rsidP="003178A3">
            <w:pPr>
              <w:pStyle w:val="NormalWeb"/>
              <w:spacing w:after="0" w:line="336" w:lineRule="atLeast"/>
              <w:textAlignment w:val="baseline"/>
              <w:rPr>
                <w:rFonts w:ascii="inherit" w:eastAsia="Times New Roman" w:hAnsi="inherit" w:cs="Arial"/>
                <w:bCs/>
                <w:color w:val="333333"/>
                <w:sz w:val="20"/>
                <w:szCs w:val="20"/>
                <w:bdr w:val="none" w:sz="0" w:space="0" w:color="auto" w:frame="1"/>
              </w:rPr>
            </w:pPr>
            <w:r w:rsidRPr="00821E0F">
              <w:rPr>
                <w:rFonts w:ascii="inherit" w:hAnsi="inherit" w:cs="Arial"/>
                <w:bCs/>
                <w:color w:val="333333"/>
                <w:sz w:val="20"/>
                <w:szCs w:val="20"/>
                <w:bdr w:val="none" w:sz="0" w:space="0" w:color="auto" w:frame="1"/>
              </w:rPr>
              <w:t>第三方登录类</w:t>
            </w:r>
            <w:r w:rsidRPr="00821E0F">
              <w:rPr>
                <w:rFonts w:ascii="SimSun" w:eastAsia="SimSun" w:hAnsi="SimSun" w:cs="SimSun" w:hint="eastAsia"/>
                <w:bCs/>
                <w:color w:val="333333"/>
                <w:sz w:val="20"/>
                <w:szCs w:val="20"/>
                <w:bdr w:val="none" w:sz="0" w:space="0" w:color="auto" w:frame="1"/>
              </w:rPr>
              <w:t>型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t>wechat : 0 , qq :1 , weibo :2</w:t>
            </w:r>
          </w:p>
        </w:tc>
      </w:tr>
      <w:tr w:rsidR="003178A3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Pr="00821E0F" w:rsidRDefault="003178A3" w:rsidP="003178A3">
            <w:pPr>
              <w:rPr>
                <w:bCs/>
              </w:rPr>
            </w:pPr>
            <w:r>
              <w:rPr>
                <w:bCs/>
              </w:rPr>
              <w:t>phone</w:t>
            </w:r>
          </w:p>
        </w:tc>
        <w:tc>
          <w:tcPr>
            <w:tcW w:w="1843" w:type="dxa"/>
            <w:noWrap/>
          </w:tcPr>
          <w:p w:rsidR="003178A3" w:rsidRPr="00821E0F" w:rsidRDefault="003178A3" w:rsidP="003178A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手机</w:t>
            </w:r>
            <w: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号码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3178A3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Pr="00821E0F" w:rsidRDefault="003178A3" w:rsidP="003178A3">
            <w:pPr>
              <w:rPr>
                <w:bCs/>
              </w:rPr>
            </w:pPr>
            <w:r>
              <w:rPr>
                <w:bCs/>
              </w:rPr>
              <w:t>password</w:t>
            </w:r>
          </w:p>
        </w:tc>
        <w:tc>
          <w:tcPr>
            <w:tcW w:w="1843" w:type="dxa"/>
            <w:noWrap/>
          </w:tcPr>
          <w:p w:rsidR="003178A3" w:rsidRPr="00821E0F" w:rsidRDefault="003178A3" w:rsidP="003178A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密码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3178A3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Default="003178A3" w:rsidP="003178A3">
            <w:pPr>
              <w:rPr>
                <w:bCs/>
              </w:rPr>
            </w:pPr>
            <w:r>
              <w:rPr>
                <w:bCs/>
              </w:rPr>
              <w:t>otp</w:t>
            </w:r>
          </w:p>
        </w:tc>
        <w:tc>
          <w:tcPr>
            <w:tcW w:w="1843" w:type="dxa"/>
            <w:noWrap/>
          </w:tcPr>
          <w:p w:rsidR="003178A3" w:rsidRPr="00821E0F" w:rsidRDefault="003178A3" w:rsidP="003178A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短信</w:t>
            </w:r>
            <w: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验证码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3178A3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Pr="00821E0F" w:rsidRDefault="003178A3" w:rsidP="003178A3">
            <w:pPr>
              <w:rPr>
                <w:bCs/>
              </w:rPr>
            </w:pPr>
            <w:r w:rsidRPr="00821E0F">
              <w:rPr>
                <w:bCs/>
              </w:rPr>
              <w:t>uniqueId</w:t>
            </w:r>
          </w:p>
        </w:tc>
        <w:tc>
          <w:tcPr>
            <w:tcW w:w="1843" w:type="dxa"/>
            <w:noWrap/>
          </w:tcPr>
          <w:p w:rsidR="003178A3" w:rsidRPr="003178A3" w:rsidRDefault="003178A3" w:rsidP="003178A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 w:rsidRPr="00821E0F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第三方登录唯一标识ID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3178A3" w:rsidRDefault="003178A3" w:rsidP="003178A3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3178A3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3178A3" w:rsidRPr="003178A3" w:rsidRDefault="003178A3" w:rsidP="003178A3">
            <w:pPr>
              <w:ind w:left="360"/>
            </w:pPr>
            <w:r w:rsidRPr="003178A3">
              <w:t>{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errorCode”: SP-0001,               </w:t>
            </w:r>
            <w:r w:rsidRPr="003178A3">
              <w:rPr>
                <w:rFonts w:hint="eastAsia"/>
              </w:rPr>
              <w:t>异常</w:t>
            </w:r>
            <w:r w:rsidRPr="003178A3">
              <w:t>编码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limit”: 10,               </w:t>
            </w:r>
            <w:r w:rsidRPr="003178A3">
              <w:rPr>
                <w:rFonts w:hint="eastAsia"/>
              </w:rPr>
              <w:t>一页多少数据</w:t>
            </w:r>
          </w:p>
          <w:p w:rsidR="003178A3" w:rsidRPr="003178A3" w:rsidRDefault="003178A3" w:rsidP="003178A3">
            <w:pPr>
              <w:ind w:left="360"/>
            </w:pPr>
            <w:r w:rsidRPr="003178A3">
              <w:lastRenderedPageBreak/>
              <w:t>“result”: {</w:t>
            </w:r>
          </w:p>
          <w:p w:rsidR="003178A3" w:rsidRPr="003178A3" w:rsidRDefault="003178A3" w:rsidP="003178A3">
            <w:pPr>
              <w:ind w:left="360"/>
            </w:pPr>
            <w:r w:rsidRPr="003178A3">
              <w:rPr>
                <w:rFonts w:hint="eastAsia"/>
              </w:rPr>
              <w:t xml:space="preserve"> </w:t>
            </w:r>
            <w:r w:rsidRPr="003178A3">
              <w:t xml:space="preserve">                  userId = </w:t>
            </w:r>
            <w:r w:rsidRPr="003178A3">
              <w:rPr>
                <w:rFonts w:hint="eastAsia"/>
              </w:rPr>
              <w:t>用户编码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}            ,         </w:t>
            </w:r>
          </w:p>
          <w:p w:rsidR="003178A3" w:rsidRPr="003178A3" w:rsidRDefault="003178A3" w:rsidP="003178A3">
            <w:pPr>
              <w:ind w:left="360"/>
              <w:rPr>
                <w:b w:val="0"/>
                <w:bCs w:val="0"/>
              </w:rPr>
            </w:pPr>
            <w:r w:rsidRPr="003178A3">
              <w:t>“rows”:</w:t>
            </w:r>
            <w:r w:rsidRPr="003178A3">
              <w:rPr>
                <w:rFonts w:hint="eastAsia"/>
                <w:b w:val="0"/>
                <w:bCs w:val="0"/>
              </w:rPr>
              <w:t>{}</w:t>
            </w:r>
            <w:r w:rsidRPr="003178A3">
              <w:t xml:space="preserve">,             </w:t>
            </w:r>
            <w:r w:rsidRPr="003178A3">
              <w:t>列</w:t>
            </w:r>
            <w:r w:rsidRPr="003178A3">
              <w:rPr>
                <w:rFonts w:hint="eastAsia"/>
              </w:rPr>
              <w:t>表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start”: 1,             </w:t>
            </w:r>
            <w:r w:rsidRPr="003178A3">
              <w:rPr>
                <w:rFonts w:hint="eastAsia"/>
              </w:rPr>
              <w:t>当前页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success”: </w:t>
            </w:r>
            <w:r w:rsidRPr="003178A3">
              <w:rPr>
                <w:rFonts w:hint="eastAsia"/>
              </w:rPr>
              <w:t>0</w:t>
            </w:r>
            <w:r w:rsidRPr="003178A3">
              <w:t xml:space="preserve">,            </w:t>
            </w:r>
            <w:r w:rsidRPr="003178A3">
              <w:rPr>
                <w:rFonts w:hint="eastAsia"/>
              </w:rPr>
              <w:t>成功与否</w:t>
            </w:r>
            <w:r w:rsidRPr="003178A3">
              <w:rPr>
                <w:rFonts w:hint="eastAsia"/>
              </w:rPr>
              <w:t xml:space="preserve"> 0</w:t>
            </w:r>
            <w:r w:rsidRPr="003178A3">
              <w:t xml:space="preserve">  </w:t>
            </w:r>
            <w:r w:rsidRPr="003178A3">
              <w:rPr>
                <w:rFonts w:hint="eastAsia"/>
              </w:rPr>
              <w:t>失败</w:t>
            </w:r>
            <w:r w:rsidRPr="003178A3">
              <w:rPr>
                <w:rFonts w:hint="eastAsia"/>
              </w:rPr>
              <w:t xml:space="preserve"> 1</w:t>
            </w:r>
            <w:r w:rsidRPr="003178A3">
              <w:rPr>
                <w:rFonts w:hint="eastAsia"/>
              </w:rPr>
              <w:t>成功</w:t>
            </w:r>
            <w:r>
              <w:t xml:space="preserve"> </w:t>
            </w:r>
          </w:p>
          <w:p w:rsidR="003178A3" w:rsidRPr="003178A3" w:rsidRDefault="003178A3" w:rsidP="003178A3">
            <w:pPr>
              <w:ind w:left="360"/>
            </w:pPr>
            <w:r w:rsidRPr="003178A3">
              <w:t>}</w:t>
            </w:r>
          </w:p>
        </w:tc>
      </w:tr>
    </w:tbl>
    <w:p w:rsidR="003178A3" w:rsidRDefault="003178A3" w:rsidP="00821E0F"/>
    <w:p w:rsidR="003178A3" w:rsidRDefault="003178A3" w:rsidP="003178A3">
      <w:pPr>
        <w:pStyle w:val="Heading4"/>
      </w:pPr>
      <w:r>
        <w:rPr>
          <w:rFonts w:hint="eastAsia"/>
        </w:rPr>
        <w:t>关联</w:t>
      </w:r>
      <w:r>
        <w:t>已</w:t>
      </w:r>
      <w:r>
        <w:rPr>
          <w:rFonts w:hint="eastAsia"/>
        </w:rPr>
        <w:t>有</w:t>
      </w:r>
      <w:r>
        <w:t>友电</w:t>
      </w:r>
      <w:r>
        <w:rPr>
          <w:rFonts w:hint="eastAsia"/>
        </w:rPr>
        <w:t>帐号</w:t>
      </w:r>
    </w:p>
    <w:p w:rsidR="003178A3" w:rsidRPr="00925201" w:rsidRDefault="003178A3" w:rsidP="003178A3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user/thirdParty/link</w:t>
      </w:r>
    </w:p>
    <w:p w:rsidR="003178A3" w:rsidRPr="00925201" w:rsidRDefault="003178A3" w:rsidP="003178A3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3178A3" w:rsidRDefault="003178A3" w:rsidP="003178A3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3178A3" w:rsidRPr="00EF0694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3178A3" w:rsidRPr="003D2D62" w:rsidRDefault="003178A3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3178A3" w:rsidRPr="003D2D62" w:rsidRDefault="003178A3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3178A3" w:rsidRPr="003D2D62" w:rsidRDefault="003178A3" w:rsidP="003178A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3178A3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Pr="00821E0F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 w:rsidRPr="00821E0F">
              <w:rPr>
                <w:bCs/>
              </w:rPr>
              <w:t>thirdPartyType</w:t>
            </w:r>
          </w:p>
        </w:tc>
        <w:tc>
          <w:tcPr>
            <w:tcW w:w="1843" w:type="dxa"/>
            <w:noWrap/>
          </w:tcPr>
          <w:p w:rsidR="003178A3" w:rsidRPr="00821E0F" w:rsidRDefault="003178A3" w:rsidP="003178A3">
            <w:pPr>
              <w:pStyle w:val="NormalWeb"/>
              <w:spacing w:after="0" w:line="336" w:lineRule="atLeast"/>
              <w:textAlignment w:val="baseline"/>
              <w:rPr>
                <w:rFonts w:ascii="inherit" w:eastAsia="Times New Roman" w:hAnsi="inherit" w:cs="Arial"/>
                <w:bCs/>
                <w:color w:val="333333"/>
                <w:sz w:val="20"/>
                <w:szCs w:val="20"/>
                <w:bdr w:val="none" w:sz="0" w:space="0" w:color="auto" w:frame="1"/>
              </w:rPr>
            </w:pPr>
            <w:r w:rsidRPr="00821E0F">
              <w:rPr>
                <w:rFonts w:ascii="inherit" w:hAnsi="inherit" w:cs="Arial"/>
                <w:bCs/>
                <w:color w:val="333333"/>
                <w:sz w:val="20"/>
                <w:szCs w:val="20"/>
                <w:bdr w:val="none" w:sz="0" w:space="0" w:color="auto" w:frame="1"/>
              </w:rPr>
              <w:t>第三方登录类</w:t>
            </w:r>
            <w:r w:rsidRPr="00821E0F">
              <w:rPr>
                <w:rFonts w:ascii="SimSun" w:eastAsia="SimSun" w:hAnsi="SimSun" w:cs="SimSun" w:hint="eastAsia"/>
                <w:bCs/>
                <w:color w:val="333333"/>
                <w:sz w:val="20"/>
                <w:szCs w:val="20"/>
                <w:bdr w:val="none" w:sz="0" w:space="0" w:color="auto" w:frame="1"/>
              </w:rPr>
              <w:t>型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t>wechat : 0 , qq :1 , weibo :2</w:t>
            </w:r>
          </w:p>
        </w:tc>
      </w:tr>
      <w:tr w:rsidR="003178A3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Pr="00821E0F" w:rsidRDefault="003178A3" w:rsidP="003178A3">
            <w:pPr>
              <w:rPr>
                <w:bCs/>
              </w:rPr>
            </w:pPr>
            <w:r w:rsidRPr="00821E0F">
              <w:rPr>
                <w:bCs/>
              </w:rPr>
              <w:t>uniqueId</w:t>
            </w:r>
          </w:p>
        </w:tc>
        <w:tc>
          <w:tcPr>
            <w:tcW w:w="1843" w:type="dxa"/>
            <w:noWrap/>
          </w:tcPr>
          <w:p w:rsidR="003178A3" w:rsidRPr="003178A3" w:rsidRDefault="003178A3" w:rsidP="003178A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 w:rsidRPr="00821E0F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第三方登录唯一标识ID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3178A3" w:rsidRPr="00EF0694" w:rsidTr="003178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Pr="00821E0F" w:rsidRDefault="003178A3" w:rsidP="003178A3">
            <w:pPr>
              <w:rPr>
                <w:bCs/>
              </w:rPr>
            </w:pPr>
            <w:r>
              <w:rPr>
                <w:bCs/>
              </w:rPr>
              <w:t>phone</w:t>
            </w:r>
          </w:p>
        </w:tc>
        <w:tc>
          <w:tcPr>
            <w:tcW w:w="1843" w:type="dxa"/>
            <w:noWrap/>
          </w:tcPr>
          <w:p w:rsidR="003178A3" w:rsidRPr="00821E0F" w:rsidRDefault="003178A3" w:rsidP="003178A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手机号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合浦</w:t>
            </w:r>
            <w:r>
              <w:rPr>
                <w:rFonts w:ascii="Microsoft YaHei" w:eastAsia="Microsoft YaHei" w:hAnsi="Microsoft YaHei" w:cs="SimSun"/>
                <w:szCs w:val="18"/>
              </w:rPr>
              <w:t>友电帐号</w:t>
            </w:r>
          </w:p>
        </w:tc>
      </w:tr>
      <w:tr w:rsidR="003178A3" w:rsidRPr="00EF0694" w:rsidTr="003178A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3178A3" w:rsidRPr="00821E0F" w:rsidRDefault="003178A3" w:rsidP="003178A3">
            <w:pPr>
              <w:rPr>
                <w:bCs/>
              </w:rPr>
            </w:pPr>
            <w:r>
              <w:rPr>
                <w:bCs/>
              </w:rPr>
              <w:t>password</w:t>
            </w:r>
          </w:p>
        </w:tc>
        <w:tc>
          <w:tcPr>
            <w:tcW w:w="1843" w:type="dxa"/>
            <w:noWrap/>
          </w:tcPr>
          <w:p w:rsidR="003178A3" w:rsidRPr="00821E0F" w:rsidRDefault="003178A3" w:rsidP="003178A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密码</w:t>
            </w:r>
          </w:p>
        </w:tc>
        <w:tc>
          <w:tcPr>
            <w:tcW w:w="5685" w:type="dxa"/>
            <w:noWrap/>
          </w:tcPr>
          <w:p w:rsidR="003178A3" w:rsidRPr="00EF0694" w:rsidRDefault="003178A3" w:rsidP="003178A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3178A3" w:rsidRDefault="003178A3" w:rsidP="003178A3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3178A3" w:rsidTr="003178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3178A3" w:rsidRPr="003178A3" w:rsidRDefault="003178A3" w:rsidP="003178A3">
            <w:pPr>
              <w:ind w:left="360"/>
            </w:pPr>
            <w:r w:rsidRPr="003178A3">
              <w:t>{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errorCode”: SP-0001,               </w:t>
            </w:r>
            <w:r w:rsidRPr="003178A3">
              <w:rPr>
                <w:rFonts w:hint="eastAsia"/>
              </w:rPr>
              <w:t>异常</w:t>
            </w:r>
            <w:r w:rsidRPr="003178A3">
              <w:t>编码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limit”: 10,               </w:t>
            </w:r>
            <w:r w:rsidRPr="003178A3">
              <w:rPr>
                <w:rFonts w:hint="eastAsia"/>
              </w:rPr>
              <w:t>一页多少数据</w:t>
            </w:r>
          </w:p>
          <w:p w:rsidR="003178A3" w:rsidRPr="003178A3" w:rsidRDefault="003178A3" w:rsidP="003178A3">
            <w:pPr>
              <w:ind w:left="360"/>
            </w:pPr>
            <w:r w:rsidRPr="003178A3">
              <w:t>“result”: {</w:t>
            </w:r>
          </w:p>
          <w:p w:rsidR="003178A3" w:rsidRPr="003178A3" w:rsidRDefault="003178A3" w:rsidP="003178A3">
            <w:pPr>
              <w:ind w:left="360"/>
            </w:pPr>
            <w:r w:rsidRPr="003178A3">
              <w:rPr>
                <w:rFonts w:hint="eastAsia"/>
              </w:rPr>
              <w:t xml:space="preserve">       </w:t>
            </w:r>
            <w:r w:rsidRPr="003178A3">
              <w:t>“nickName</w:t>
            </w:r>
            <w:r w:rsidRPr="003178A3">
              <w:rPr>
                <w:rFonts w:hint="eastAsia"/>
              </w:rPr>
              <w:t xml:space="preserve"> </w:t>
            </w:r>
            <w:r w:rsidRPr="003178A3">
              <w:t>“</w:t>
            </w:r>
            <w:r w:rsidRPr="003178A3">
              <w:rPr>
                <w:rFonts w:hint="eastAsia"/>
              </w:rPr>
              <w:t>:</w:t>
            </w:r>
            <w:r w:rsidRPr="003178A3">
              <w:t>”</w:t>
            </w:r>
            <w:r w:rsidRPr="003178A3">
              <w:rPr>
                <w:rFonts w:hint="eastAsia"/>
              </w:rPr>
              <w:t xml:space="preserve"> </w:t>
            </w:r>
            <w:r w:rsidRPr="003178A3">
              <w:rPr>
                <w:rFonts w:hint="eastAsia"/>
              </w:rPr>
              <w:t>昵称</w:t>
            </w:r>
            <w:r w:rsidRPr="003178A3">
              <w:t xml:space="preserve">” </w:t>
            </w:r>
          </w:p>
          <w:p w:rsidR="003178A3" w:rsidRPr="003178A3" w:rsidRDefault="003178A3" w:rsidP="003178A3">
            <w:pPr>
              <w:ind w:left="360"/>
            </w:pPr>
            <w:r w:rsidRPr="003178A3">
              <w:t>“</w:t>
            </w:r>
            <w:r w:rsidRPr="003178A3">
              <w:rPr>
                <w:rFonts w:hint="eastAsia"/>
              </w:rPr>
              <w:t>phone</w:t>
            </w:r>
            <w:r w:rsidRPr="003178A3">
              <w:t>”</w:t>
            </w:r>
            <w:r w:rsidRPr="003178A3">
              <w:rPr>
                <w:rFonts w:hint="eastAsia"/>
              </w:rPr>
              <w:t>=</w:t>
            </w:r>
            <w:r w:rsidRPr="003178A3">
              <w:t>”</w:t>
            </w:r>
            <w:r w:rsidRPr="003178A3">
              <w:rPr>
                <w:rFonts w:hint="eastAsia"/>
              </w:rPr>
              <w:t>手机号</w:t>
            </w:r>
            <w:r w:rsidRPr="003178A3">
              <w:t>”</w:t>
            </w:r>
            <w:r w:rsidRPr="003178A3">
              <w:rPr>
                <w:rFonts w:hint="eastAsia"/>
              </w:rPr>
              <w:t>,</w:t>
            </w:r>
          </w:p>
          <w:p w:rsidR="003178A3" w:rsidRPr="003178A3" w:rsidRDefault="003178A3" w:rsidP="003178A3">
            <w:pPr>
              <w:ind w:left="360"/>
            </w:pPr>
            <w:r w:rsidRPr="003178A3">
              <w:t>“</w:t>
            </w:r>
            <w:r w:rsidRPr="003178A3">
              <w:rPr>
                <w:rFonts w:hint="eastAsia"/>
              </w:rPr>
              <w:t>bigAvatar</w:t>
            </w:r>
            <w:r w:rsidRPr="003178A3">
              <w:t>”</w:t>
            </w:r>
            <w:r w:rsidRPr="003178A3">
              <w:rPr>
                <w:rFonts w:hint="eastAsia"/>
              </w:rPr>
              <w:t>=</w:t>
            </w:r>
            <w:r w:rsidRPr="003178A3">
              <w:t>”</w:t>
            </w:r>
            <w:r w:rsidRPr="003178A3">
              <w:rPr>
                <w:rFonts w:hint="eastAsia"/>
              </w:rPr>
              <w:t>用户头像</w:t>
            </w:r>
            <w:r w:rsidRPr="003178A3">
              <w:t>”</w:t>
            </w:r>
            <w:r w:rsidRPr="003178A3">
              <w:rPr>
                <w:rFonts w:hint="eastAsia"/>
              </w:rPr>
              <w:t>，</w:t>
            </w:r>
          </w:p>
          <w:p w:rsidR="003178A3" w:rsidRPr="003178A3" w:rsidRDefault="003178A3" w:rsidP="003178A3">
            <w:pPr>
              <w:ind w:left="360"/>
            </w:pPr>
            <w:r w:rsidRPr="003178A3">
              <w:rPr>
                <w:rFonts w:hint="eastAsia"/>
              </w:rPr>
              <w:t xml:space="preserve"> </w:t>
            </w:r>
            <w:r w:rsidRPr="003178A3">
              <w:t xml:space="preserve">                  userId = </w:t>
            </w:r>
            <w:r w:rsidRPr="003178A3">
              <w:rPr>
                <w:rFonts w:hint="eastAsia"/>
              </w:rPr>
              <w:t>用户编码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}            ,         </w:t>
            </w:r>
          </w:p>
          <w:p w:rsidR="003178A3" w:rsidRPr="003178A3" w:rsidRDefault="003178A3" w:rsidP="003178A3">
            <w:pPr>
              <w:ind w:left="360"/>
              <w:rPr>
                <w:b w:val="0"/>
                <w:bCs w:val="0"/>
              </w:rPr>
            </w:pPr>
            <w:r w:rsidRPr="003178A3">
              <w:t>“rows”:</w:t>
            </w:r>
            <w:r w:rsidRPr="003178A3">
              <w:rPr>
                <w:rFonts w:hint="eastAsia"/>
                <w:b w:val="0"/>
                <w:bCs w:val="0"/>
              </w:rPr>
              <w:t>{}</w:t>
            </w:r>
            <w:r w:rsidRPr="003178A3">
              <w:t xml:space="preserve">,             </w:t>
            </w:r>
            <w:r w:rsidRPr="003178A3">
              <w:t>列</w:t>
            </w:r>
            <w:r w:rsidRPr="003178A3">
              <w:rPr>
                <w:rFonts w:hint="eastAsia"/>
              </w:rPr>
              <w:t>表</w:t>
            </w:r>
          </w:p>
          <w:p w:rsidR="003178A3" w:rsidRPr="003178A3" w:rsidRDefault="003178A3" w:rsidP="003178A3">
            <w:pPr>
              <w:ind w:left="360"/>
            </w:pPr>
            <w:r w:rsidRPr="003178A3">
              <w:lastRenderedPageBreak/>
              <w:t xml:space="preserve">“start”: 1,             </w:t>
            </w:r>
            <w:r w:rsidRPr="003178A3">
              <w:rPr>
                <w:rFonts w:hint="eastAsia"/>
              </w:rPr>
              <w:t>当前页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“success”: </w:t>
            </w:r>
            <w:r w:rsidRPr="003178A3">
              <w:rPr>
                <w:rFonts w:hint="eastAsia"/>
              </w:rPr>
              <w:t>0</w:t>
            </w:r>
            <w:r w:rsidRPr="003178A3">
              <w:t xml:space="preserve">,            </w:t>
            </w:r>
            <w:r w:rsidRPr="003178A3">
              <w:rPr>
                <w:rFonts w:hint="eastAsia"/>
              </w:rPr>
              <w:t>成功与否</w:t>
            </w:r>
            <w:r w:rsidRPr="003178A3">
              <w:rPr>
                <w:rFonts w:hint="eastAsia"/>
              </w:rPr>
              <w:t xml:space="preserve"> 0</w:t>
            </w:r>
            <w:r w:rsidRPr="003178A3">
              <w:t xml:space="preserve">  </w:t>
            </w:r>
            <w:r w:rsidRPr="003178A3">
              <w:rPr>
                <w:rFonts w:hint="eastAsia"/>
              </w:rPr>
              <w:t>失败</w:t>
            </w:r>
            <w:r w:rsidRPr="003178A3">
              <w:rPr>
                <w:rFonts w:hint="eastAsia"/>
              </w:rPr>
              <w:t xml:space="preserve"> 1</w:t>
            </w:r>
            <w:r w:rsidRPr="003178A3">
              <w:rPr>
                <w:rFonts w:hint="eastAsia"/>
              </w:rPr>
              <w:t>成功</w:t>
            </w:r>
          </w:p>
          <w:p w:rsidR="003178A3" w:rsidRPr="003178A3" w:rsidRDefault="003178A3" w:rsidP="003178A3">
            <w:pPr>
              <w:ind w:left="360"/>
            </w:pPr>
            <w:r w:rsidRPr="003178A3">
              <w:t xml:space="preserve">"token":"2878a189bc37850b9e29d3a7417ffe76"       </w:t>
            </w:r>
            <w:r w:rsidRPr="003178A3">
              <w:rPr>
                <w:rFonts w:ascii="SimSun" w:eastAsia="SimSun" w:hAnsi="SimSun" w:cs="SimSun" w:hint="eastAsia"/>
              </w:rPr>
              <w:t>登陆成功之后返回的</w:t>
            </w:r>
            <w:r w:rsidRPr="003178A3">
              <w:rPr>
                <w:rFonts w:hint="eastAsia"/>
              </w:rPr>
              <w:t>token</w:t>
            </w:r>
          </w:p>
          <w:p w:rsidR="003178A3" w:rsidRPr="003178A3" w:rsidRDefault="003178A3" w:rsidP="003178A3">
            <w:pPr>
              <w:ind w:left="360"/>
            </w:pPr>
            <w:r w:rsidRPr="003178A3">
              <w:t>}</w:t>
            </w:r>
          </w:p>
        </w:tc>
      </w:tr>
    </w:tbl>
    <w:p w:rsidR="003178A3" w:rsidRPr="00821E0F" w:rsidRDefault="003178A3" w:rsidP="00821E0F"/>
    <w:p w:rsidR="007E0EA1" w:rsidRDefault="007E0EA1" w:rsidP="007E0EA1">
      <w:pPr>
        <w:pStyle w:val="Heading3"/>
        <w:rPr>
          <w:rFonts w:ascii="Microsoft YaHei" w:eastAsia="Microsoft YaHei" w:hAnsi="Microsoft YaHei" w:cs="Microsoft YaHei"/>
          <w:lang w:eastAsia="zh-CN"/>
        </w:rPr>
      </w:pPr>
      <w:r>
        <w:rPr>
          <w:rFonts w:ascii="Microsoft YaHei" w:eastAsia="Microsoft YaHei" w:hAnsi="Microsoft YaHei" w:cs="Microsoft YaHei" w:hint="eastAsia"/>
        </w:rPr>
        <w:t xml:space="preserve"> </w:t>
      </w:r>
      <w:r w:rsidRPr="00B12C80">
        <w:rPr>
          <w:rFonts w:ascii="Microsoft YaHei" w:eastAsia="Microsoft YaHei" w:hAnsi="Microsoft YaHei" w:cs="Microsoft YaHei"/>
        </w:rPr>
        <w:t xml:space="preserve"> </w:t>
      </w:r>
      <w:bookmarkStart w:id="31" w:name="_Toc488344724"/>
      <w:r w:rsidR="00C820D0">
        <w:rPr>
          <w:rFonts w:ascii="Microsoft YaHei" w:eastAsia="Microsoft YaHei" w:hAnsi="Microsoft YaHei" w:cs="Microsoft YaHei" w:hint="eastAsia"/>
          <w:lang w:eastAsia="zh-CN"/>
        </w:rPr>
        <w:t>广告</w:t>
      </w:r>
      <w:bookmarkEnd w:id="31"/>
    </w:p>
    <w:p w:rsidR="007E0EA1" w:rsidRDefault="007E0EA1" w:rsidP="007E0EA1">
      <w:pPr>
        <w:pStyle w:val="Heading4"/>
      </w:pPr>
      <w:r>
        <w:rPr>
          <w:rFonts w:hint="eastAsia"/>
        </w:rPr>
        <w:t>启动页广告</w:t>
      </w:r>
    </w:p>
    <w:p w:rsidR="00283889" w:rsidRDefault="00283889" w:rsidP="00C820D0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请求地址：</w:t>
      </w:r>
      <w:r w:rsidR="00C820D0">
        <w:t>/</w:t>
      </w:r>
      <w:r w:rsidR="00C820D0" w:rsidRPr="00C820D0">
        <w:t>api/ad/getHomePageAd</w:t>
      </w:r>
    </w:p>
    <w:p w:rsidR="00C820D0" w:rsidRDefault="00C820D0" w:rsidP="00C820D0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请求</w:t>
      </w:r>
      <w:r>
        <w:t>方法</w:t>
      </w:r>
      <w:r>
        <w:t>:  GET</w:t>
      </w:r>
    </w:p>
    <w:p w:rsidR="00283889" w:rsidRDefault="00283889" w:rsidP="007E0896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283889" w:rsidRPr="00EF0694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283889" w:rsidRPr="003D2D62" w:rsidRDefault="0028388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283889" w:rsidRPr="003D2D62" w:rsidRDefault="0028388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283889" w:rsidRPr="003D2D62" w:rsidRDefault="0028388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283889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283889" w:rsidRPr="00EF0694" w:rsidRDefault="00C820D0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cityId</w:t>
            </w:r>
          </w:p>
        </w:tc>
        <w:tc>
          <w:tcPr>
            <w:tcW w:w="1843" w:type="dxa"/>
            <w:noWrap/>
          </w:tcPr>
          <w:p w:rsidR="00283889" w:rsidRPr="00EF0694" w:rsidRDefault="00C820D0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城市</w:t>
            </w:r>
            <w:r w:rsidR="00283889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283889" w:rsidRPr="00EF0694" w:rsidRDefault="00C820D0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若</w:t>
            </w:r>
            <w:r>
              <w:rPr>
                <w:rFonts w:ascii="Microsoft YaHei" w:eastAsia="Microsoft YaHei" w:hAnsi="Microsoft YaHei" w:cs="SimSun"/>
                <w:szCs w:val="18"/>
              </w:rPr>
              <w:t>城市Id为空则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返回</w:t>
            </w:r>
            <w:r>
              <w:rPr>
                <w:rFonts w:ascii="Microsoft YaHei" w:eastAsia="Microsoft YaHei" w:hAnsi="Microsoft YaHei" w:cs="SimSun"/>
                <w:szCs w:val="18"/>
              </w:rPr>
              <w:t>默认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广告</w:t>
            </w:r>
          </w:p>
        </w:tc>
      </w:tr>
    </w:tbl>
    <w:p w:rsidR="00283889" w:rsidRDefault="00283889" w:rsidP="007E0896">
      <w:pPr>
        <w:pStyle w:val="ListParagraph"/>
        <w:numPr>
          <w:ilvl w:val="0"/>
          <w:numId w:val="14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283889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283889" w:rsidRPr="0001593C" w:rsidRDefault="00283889" w:rsidP="00522156">
            <w:pPr>
              <w:ind w:left="384"/>
            </w:pPr>
            <w:r w:rsidRPr="0001593C">
              <w:t>{</w:t>
            </w:r>
          </w:p>
          <w:p w:rsidR="00283889" w:rsidRPr="0001593C" w:rsidRDefault="00283889" w:rsidP="00522156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283889" w:rsidRDefault="00283889" w:rsidP="00522156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283889" w:rsidRDefault="00283889" w:rsidP="00522156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C820D0" w:rsidRPr="0052111E" w:rsidRDefault="00C820D0" w:rsidP="00C820D0">
            <w:pPr>
              <w:ind w:left="384" w:firstLine="195"/>
              <w:rPr>
                <w:b w:val="0"/>
              </w:rPr>
            </w:pPr>
            <w:r>
              <w:t xml:space="preserve">                    "adCategory": "HOME_ADS", //</w:t>
            </w:r>
            <w:r w:rsidRPr="0052111E">
              <w:rPr>
                <w:rFonts w:hint="eastAsia"/>
                <w:b w:val="0"/>
              </w:rPr>
              <w:t>广告类型</w:t>
            </w:r>
            <w:r w:rsidRPr="0052111E">
              <w:rPr>
                <w:b w:val="0"/>
              </w:rPr>
              <w:t>-HOME_ADS</w:t>
            </w:r>
            <w:r w:rsidRPr="0052111E">
              <w:rPr>
                <w:rFonts w:hint="eastAsia"/>
                <w:b w:val="0"/>
              </w:rPr>
              <w:t>首页</w:t>
            </w:r>
            <w:r w:rsidRPr="0052111E">
              <w:rPr>
                <w:b w:val="0"/>
              </w:rPr>
              <w:t>广告，</w:t>
            </w:r>
            <w:r w:rsidRPr="0052111E">
              <w:rPr>
                <w:b w:val="0"/>
                <w:iCs/>
              </w:rPr>
              <w:t>CHARGING_ADS</w:t>
            </w:r>
            <w:r w:rsidRPr="0052111E">
              <w:rPr>
                <w:rFonts w:hint="eastAsia"/>
                <w:b w:val="0"/>
                <w:iCs/>
              </w:rPr>
              <w:t>充电</w:t>
            </w:r>
            <w:r w:rsidRPr="0052111E">
              <w:rPr>
                <w:b w:val="0"/>
                <w:iCs/>
              </w:rPr>
              <w:t>中广告</w:t>
            </w:r>
            <w:r w:rsidR="0052111E" w:rsidRPr="0052111E">
              <w:rPr>
                <w:rFonts w:hint="eastAsia"/>
                <w:b w:val="0"/>
                <w:iCs/>
              </w:rPr>
              <w:t>，</w:t>
            </w:r>
            <w:r w:rsidR="0052111E" w:rsidRPr="0052111E">
              <w:rPr>
                <w:b w:val="0"/>
                <w:iCs/>
              </w:rPr>
              <w:t xml:space="preserve">CHAR_END_ADS </w:t>
            </w:r>
            <w:r w:rsidR="0052111E" w:rsidRPr="0052111E">
              <w:rPr>
                <w:rFonts w:hint="eastAsia"/>
                <w:b w:val="0"/>
                <w:iCs/>
              </w:rPr>
              <w:t>充电</w:t>
            </w:r>
            <w:r w:rsidR="0052111E" w:rsidRPr="0052111E">
              <w:rPr>
                <w:b w:val="0"/>
                <w:iCs/>
              </w:rPr>
              <w:t>结束广告</w:t>
            </w:r>
          </w:p>
          <w:p w:rsidR="00C820D0" w:rsidRPr="0052111E" w:rsidRDefault="00C820D0" w:rsidP="00C820D0">
            <w:pPr>
              <w:ind w:left="384" w:firstLine="195"/>
              <w:rPr>
                <w:b w:val="0"/>
              </w:rPr>
            </w:pPr>
            <w:r>
              <w:tab/>
            </w:r>
            <w:r>
              <w:tab/>
              <w:t>"adImageUrl": "https://image.baidu.com/search/detail?ct=503316480</w:t>
            </w:r>
            <w:r w:rsidRPr="0052111E">
              <w:rPr>
                <w:b w:val="0"/>
              </w:rPr>
              <w:t>",</w:t>
            </w:r>
            <w:r w:rsidR="0052111E" w:rsidRPr="0052111E">
              <w:rPr>
                <w:b w:val="0"/>
              </w:rPr>
              <w:t>//</w:t>
            </w:r>
            <w:r w:rsidR="0052111E" w:rsidRPr="0052111E">
              <w:rPr>
                <w:b w:val="0"/>
              </w:rPr>
              <w:t>广告图片</w:t>
            </w:r>
            <w:r w:rsidR="0052111E" w:rsidRPr="0052111E">
              <w:rPr>
                <w:rFonts w:hint="eastAsia"/>
                <w:b w:val="0"/>
              </w:rPr>
              <w:t>地址</w:t>
            </w:r>
          </w:p>
          <w:p w:rsidR="00C820D0" w:rsidRPr="0052111E" w:rsidRDefault="00C820D0" w:rsidP="00C820D0">
            <w:pPr>
              <w:ind w:left="384" w:firstLine="195"/>
              <w:rPr>
                <w:b w:val="0"/>
              </w:rPr>
            </w:pPr>
            <w:r>
              <w:tab/>
            </w:r>
            <w:r>
              <w:tab/>
              <w:t>"adLinkUrl": "http://img1.imgtn.bdimg.com/it/u=1742604591,821454748&amp;fm=26&amp;gp=0.jpg</w:t>
            </w:r>
            <w:r w:rsidRPr="0052111E">
              <w:rPr>
                <w:b w:val="0"/>
              </w:rPr>
              <w:t>",</w:t>
            </w:r>
            <w:r w:rsidR="0052111E" w:rsidRPr="0052111E">
              <w:rPr>
                <w:b w:val="0"/>
              </w:rPr>
              <w:t>//</w:t>
            </w:r>
            <w:r w:rsidR="0052111E" w:rsidRPr="0052111E">
              <w:rPr>
                <w:b w:val="0"/>
              </w:rPr>
              <w:t>广告图片的连接地址</w:t>
            </w:r>
          </w:p>
          <w:p w:rsidR="00C820D0" w:rsidRDefault="00C820D0" w:rsidP="00C820D0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adName": "</w:t>
            </w:r>
            <w:r>
              <w:rPr>
                <w:rFonts w:hint="eastAsia"/>
              </w:rPr>
              <w:t>第四条广告</w:t>
            </w:r>
            <w:r>
              <w:rPr>
                <w:rFonts w:hint="eastAsia"/>
              </w:rPr>
              <w:t>",</w:t>
            </w:r>
            <w:r w:rsidR="0052111E" w:rsidRPr="0052111E">
              <w:rPr>
                <w:b w:val="0"/>
              </w:rPr>
              <w:t>//</w:t>
            </w:r>
            <w:r w:rsidR="0052111E" w:rsidRPr="0052111E">
              <w:rPr>
                <w:b w:val="0"/>
              </w:rPr>
              <w:t>广告名称</w:t>
            </w:r>
          </w:p>
          <w:p w:rsidR="00C820D0" w:rsidRDefault="00C820D0" w:rsidP="00C820D0">
            <w:pPr>
              <w:ind w:left="384" w:firstLine="195"/>
            </w:pPr>
            <w:r>
              <w:tab/>
            </w:r>
            <w:r>
              <w:tab/>
              <w:t>"advertiserId": 3</w:t>
            </w:r>
            <w:r w:rsidRPr="0052111E">
              <w:rPr>
                <w:b w:val="0"/>
              </w:rPr>
              <w:t>,</w:t>
            </w:r>
            <w:r w:rsidR="0052111E" w:rsidRPr="0052111E">
              <w:rPr>
                <w:b w:val="0"/>
              </w:rPr>
              <w:t>//</w:t>
            </w:r>
            <w:r w:rsidR="0052111E" w:rsidRPr="0052111E">
              <w:rPr>
                <w:b w:val="0"/>
              </w:rPr>
              <w:t>广告编号</w:t>
            </w:r>
          </w:p>
          <w:p w:rsidR="00283889" w:rsidRDefault="00283889" w:rsidP="00C820D0">
            <w:pPr>
              <w:ind w:left="384" w:firstLine="195"/>
            </w:pPr>
            <w:r>
              <w:t xml:space="preserve">}            </w:t>
            </w:r>
            <w:r w:rsidRPr="0001593C">
              <w:t>,</w:t>
            </w:r>
            <w:r>
              <w:t xml:space="preserve">         </w:t>
            </w:r>
          </w:p>
          <w:p w:rsidR="00283889" w:rsidRPr="00805639" w:rsidRDefault="00283889" w:rsidP="00522156">
            <w:pPr>
              <w:ind w:left="384" w:firstLine="195"/>
              <w:rPr>
                <w:b w:val="0"/>
                <w:bCs w:val="0"/>
              </w:rPr>
            </w:pPr>
            <w:r>
              <w:t>“rows”:</w:t>
            </w:r>
            <w:r>
              <w:rPr>
                <w:rFonts w:hint="eastAsia"/>
                <w:b w:val="0"/>
                <w:bCs w:val="0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283889" w:rsidRPr="0001593C" w:rsidRDefault="00283889" w:rsidP="00522156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283889" w:rsidRPr="0001593C" w:rsidRDefault="00283889" w:rsidP="00522156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283889" w:rsidRPr="0001593C" w:rsidRDefault="00283889" w:rsidP="00522156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283889" w:rsidRPr="0001593C" w:rsidRDefault="00283889" w:rsidP="00522156">
            <w:pPr>
              <w:ind w:left="384"/>
            </w:pPr>
            <w:r w:rsidRPr="0001593C">
              <w:lastRenderedPageBreak/>
              <w:t>}</w:t>
            </w:r>
          </w:p>
        </w:tc>
      </w:tr>
    </w:tbl>
    <w:p w:rsidR="006A171B" w:rsidRDefault="006A171B" w:rsidP="006A171B">
      <w:pPr>
        <w:pStyle w:val="Heading4"/>
      </w:pPr>
      <w:r>
        <w:lastRenderedPageBreak/>
        <w:t xml:space="preserve"> </w:t>
      </w:r>
      <w:r>
        <w:rPr>
          <w:rFonts w:hint="eastAsia"/>
        </w:rPr>
        <w:t>充电中广告</w:t>
      </w:r>
    </w:p>
    <w:p w:rsidR="006A171B" w:rsidRDefault="006A171B" w:rsidP="006A171B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请求地址：</w:t>
      </w:r>
      <w:r>
        <w:t>/</w:t>
      </w:r>
      <w:r w:rsidRPr="00C820D0">
        <w:t>api/ad/getHomePageAd</w:t>
      </w:r>
    </w:p>
    <w:p w:rsidR="006A171B" w:rsidRDefault="006A171B" w:rsidP="006A171B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请求</w:t>
      </w:r>
      <w:r>
        <w:t>方法</w:t>
      </w:r>
      <w:r>
        <w:t>:  GET</w:t>
      </w:r>
    </w:p>
    <w:p w:rsidR="006A171B" w:rsidRDefault="006A171B" w:rsidP="006A171B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6A171B" w:rsidRPr="00EF0694" w:rsidTr="004C79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6A171B" w:rsidRPr="003D2D62" w:rsidRDefault="006A171B" w:rsidP="004C79E4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6A171B" w:rsidRPr="003D2D62" w:rsidRDefault="006A171B" w:rsidP="004C79E4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6A171B" w:rsidRPr="003D2D62" w:rsidRDefault="006A171B" w:rsidP="004C79E4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6A171B" w:rsidRPr="00EF0694" w:rsidTr="004C7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6A171B" w:rsidRPr="00EF0694" w:rsidRDefault="006A171B" w:rsidP="004C79E4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cityId</w:t>
            </w:r>
          </w:p>
        </w:tc>
        <w:tc>
          <w:tcPr>
            <w:tcW w:w="1843" w:type="dxa"/>
            <w:noWrap/>
          </w:tcPr>
          <w:p w:rsidR="006A171B" w:rsidRPr="00EF0694" w:rsidRDefault="006A171B" w:rsidP="004C79E4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城市id</w:t>
            </w:r>
          </w:p>
        </w:tc>
        <w:tc>
          <w:tcPr>
            <w:tcW w:w="5685" w:type="dxa"/>
            <w:noWrap/>
          </w:tcPr>
          <w:p w:rsidR="006A171B" w:rsidRPr="00EF0694" w:rsidRDefault="006A171B" w:rsidP="004C79E4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若</w:t>
            </w:r>
            <w:r>
              <w:rPr>
                <w:rFonts w:ascii="Microsoft YaHei" w:eastAsia="Microsoft YaHei" w:hAnsi="Microsoft YaHei" w:cs="SimSun"/>
                <w:szCs w:val="18"/>
              </w:rPr>
              <w:t>城市Id为空则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返回</w:t>
            </w:r>
            <w:r>
              <w:rPr>
                <w:rFonts w:ascii="Microsoft YaHei" w:eastAsia="Microsoft YaHei" w:hAnsi="Microsoft YaHei" w:cs="SimSun"/>
                <w:szCs w:val="18"/>
              </w:rPr>
              <w:t>默认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广告</w:t>
            </w:r>
          </w:p>
        </w:tc>
      </w:tr>
    </w:tbl>
    <w:p w:rsidR="006A171B" w:rsidRDefault="006A171B" w:rsidP="006A171B">
      <w:pPr>
        <w:pStyle w:val="ListParagraph"/>
        <w:numPr>
          <w:ilvl w:val="0"/>
          <w:numId w:val="14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6A171B" w:rsidTr="004C79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6A171B" w:rsidRPr="0001593C" w:rsidRDefault="006A171B" w:rsidP="004C79E4">
            <w:pPr>
              <w:ind w:left="384"/>
            </w:pPr>
            <w:r w:rsidRPr="0001593C">
              <w:t>{</w:t>
            </w:r>
          </w:p>
          <w:p w:rsidR="006A171B" w:rsidRPr="0001593C" w:rsidRDefault="006A171B" w:rsidP="004C79E4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6A171B" w:rsidRDefault="006A171B" w:rsidP="004C79E4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6A171B" w:rsidRDefault="006A171B" w:rsidP="004C79E4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6A171B" w:rsidRPr="0052111E" w:rsidRDefault="006A171B" w:rsidP="004C79E4">
            <w:pPr>
              <w:ind w:left="384" w:firstLine="195"/>
              <w:rPr>
                <w:b w:val="0"/>
              </w:rPr>
            </w:pPr>
            <w:r>
              <w:t xml:space="preserve">                    "adCategory": "HOME_ADS", //</w:t>
            </w:r>
            <w:r w:rsidRPr="0052111E">
              <w:rPr>
                <w:rFonts w:hint="eastAsia"/>
                <w:b w:val="0"/>
              </w:rPr>
              <w:t>广告类型</w:t>
            </w:r>
            <w:r w:rsidRPr="0052111E">
              <w:rPr>
                <w:b w:val="0"/>
              </w:rPr>
              <w:t>-HOME_ADS</w:t>
            </w:r>
            <w:r w:rsidRPr="0052111E">
              <w:rPr>
                <w:rFonts w:hint="eastAsia"/>
                <w:b w:val="0"/>
              </w:rPr>
              <w:t>首页</w:t>
            </w:r>
            <w:r w:rsidRPr="0052111E">
              <w:rPr>
                <w:b w:val="0"/>
              </w:rPr>
              <w:t>广告，</w:t>
            </w:r>
            <w:r w:rsidRPr="0052111E">
              <w:rPr>
                <w:b w:val="0"/>
                <w:iCs/>
              </w:rPr>
              <w:t>CHARGING_ADS</w:t>
            </w:r>
            <w:r w:rsidRPr="0052111E">
              <w:rPr>
                <w:rFonts w:hint="eastAsia"/>
                <w:b w:val="0"/>
                <w:iCs/>
              </w:rPr>
              <w:t>充电</w:t>
            </w:r>
            <w:r w:rsidRPr="0052111E">
              <w:rPr>
                <w:b w:val="0"/>
                <w:iCs/>
              </w:rPr>
              <w:t>中广告</w:t>
            </w:r>
            <w:r w:rsidRPr="0052111E">
              <w:rPr>
                <w:rFonts w:hint="eastAsia"/>
                <w:b w:val="0"/>
                <w:iCs/>
              </w:rPr>
              <w:t>，</w:t>
            </w:r>
            <w:r w:rsidRPr="0052111E">
              <w:rPr>
                <w:b w:val="0"/>
                <w:iCs/>
              </w:rPr>
              <w:t xml:space="preserve">CHAR_END_ADS </w:t>
            </w:r>
            <w:r w:rsidRPr="0052111E">
              <w:rPr>
                <w:rFonts w:hint="eastAsia"/>
                <w:b w:val="0"/>
                <w:iCs/>
              </w:rPr>
              <w:t>充电</w:t>
            </w:r>
            <w:r w:rsidRPr="0052111E">
              <w:rPr>
                <w:b w:val="0"/>
                <w:iCs/>
              </w:rPr>
              <w:t>结束广告</w:t>
            </w:r>
          </w:p>
          <w:p w:rsidR="006A171B" w:rsidRPr="0052111E" w:rsidRDefault="006A171B" w:rsidP="004C79E4">
            <w:pPr>
              <w:ind w:left="384" w:firstLine="195"/>
              <w:rPr>
                <w:b w:val="0"/>
              </w:rPr>
            </w:pPr>
            <w:r>
              <w:tab/>
            </w:r>
            <w:r>
              <w:tab/>
              <w:t>"adImageUrl": "https://image.baidu.com/search/detail?ct=503316480</w:t>
            </w:r>
            <w:r w:rsidRPr="0052111E">
              <w:rPr>
                <w:b w:val="0"/>
              </w:rPr>
              <w:t>",//</w:t>
            </w:r>
            <w:r w:rsidRPr="0052111E">
              <w:rPr>
                <w:b w:val="0"/>
              </w:rPr>
              <w:t>广告图片</w:t>
            </w:r>
            <w:r w:rsidRPr="0052111E">
              <w:rPr>
                <w:rFonts w:hint="eastAsia"/>
                <w:b w:val="0"/>
              </w:rPr>
              <w:t>地址</w:t>
            </w:r>
          </w:p>
          <w:p w:rsidR="006A171B" w:rsidRPr="0052111E" w:rsidRDefault="006A171B" w:rsidP="004C79E4">
            <w:pPr>
              <w:ind w:left="384" w:firstLine="195"/>
              <w:rPr>
                <w:b w:val="0"/>
              </w:rPr>
            </w:pPr>
            <w:r>
              <w:tab/>
            </w:r>
            <w:r>
              <w:tab/>
              <w:t>"adLinkUrl": "http://img1.imgtn.bdimg.com/it/u=1742604591,821454748&amp;fm=26&amp;gp=0.jpg</w:t>
            </w:r>
            <w:r w:rsidRPr="0052111E">
              <w:rPr>
                <w:b w:val="0"/>
              </w:rPr>
              <w:t>",//</w:t>
            </w:r>
            <w:r w:rsidRPr="0052111E">
              <w:rPr>
                <w:b w:val="0"/>
              </w:rPr>
              <w:t>广告图片的连接地址</w:t>
            </w:r>
          </w:p>
          <w:p w:rsidR="006A171B" w:rsidRDefault="006A171B" w:rsidP="004C79E4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adName": "</w:t>
            </w:r>
            <w:r>
              <w:rPr>
                <w:rFonts w:hint="eastAsia"/>
              </w:rPr>
              <w:t>第四条广告</w:t>
            </w:r>
            <w:r>
              <w:rPr>
                <w:rFonts w:hint="eastAsia"/>
              </w:rPr>
              <w:t>",</w:t>
            </w:r>
            <w:r w:rsidRPr="0052111E">
              <w:rPr>
                <w:b w:val="0"/>
              </w:rPr>
              <w:t>//</w:t>
            </w:r>
            <w:r w:rsidRPr="0052111E">
              <w:rPr>
                <w:b w:val="0"/>
              </w:rPr>
              <w:t>广告名称</w:t>
            </w:r>
          </w:p>
          <w:p w:rsidR="006A171B" w:rsidRDefault="006A171B" w:rsidP="004C79E4">
            <w:pPr>
              <w:ind w:left="384" w:firstLine="195"/>
            </w:pPr>
            <w:r>
              <w:tab/>
            </w:r>
            <w:r>
              <w:tab/>
              <w:t>"advertiserId": 3</w:t>
            </w:r>
            <w:r w:rsidRPr="0052111E">
              <w:rPr>
                <w:b w:val="0"/>
              </w:rPr>
              <w:t>,//</w:t>
            </w:r>
            <w:r w:rsidRPr="0052111E">
              <w:rPr>
                <w:b w:val="0"/>
              </w:rPr>
              <w:t>广告编号</w:t>
            </w:r>
          </w:p>
          <w:p w:rsidR="006A171B" w:rsidRDefault="006A171B" w:rsidP="004C79E4">
            <w:pPr>
              <w:ind w:left="384" w:firstLine="195"/>
            </w:pPr>
            <w:r>
              <w:t xml:space="preserve">}            </w:t>
            </w:r>
            <w:r w:rsidRPr="0001593C">
              <w:t>,</w:t>
            </w:r>
            <w:r>
              <w:t xml:space="preserve">         </w:t>
            </w:r>
          </w:p>
          <w:p w:rsidR="006A171B" w:rsidRPr="00805639" w:rsidRDefault="006A171B" w:rsidP="004C79E4">
            <w:pPr>
              <w:ind w:left="384" w:firstLine="195"/>
              <w:rPr>
                <w:b w:val="0"/>
                <w:bCs w:val="0"/>
              </w:rPr>
            </w:pPr>
            <w:r>
              <w:t>“rows”:</w:t>
            </w:r>
            <w:r>
              <w:rPr>
                <w:rFonts w:hint="eastAsia"/>
                <w:b w:val="0"/>
                <w:bCs w:val="0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6A171B" w:rsidRPr="0001593C" w:rsidRDefault="006A171B" w:rsidP="004C79E4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6A171B" w:rsidRPr="0001593C" w:rsidRDefault="006A171B" w:rsidP="004C79E4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6A171B" w:rsidRPr="0001593C" w:rsidRDefault="006A171B" w:rsidP="004C79E4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6A171B" w:rsidRPr="0001593C" w:rsidRDefault="006A171B" w:rsidP="004C79E4">
            <w:pPr>
              <w:ind w:left="384"/>
            </w:pPr>
            <w:r w:rsidRPr="0001593C">
              <w:t>}</w:t>
            </w:r>
          </w:p>
        </w:tc>
      </w:tr>
    </w:tbl>
    <w:p w:rsidR="006A171B" w:rsidRPr="006A171B" w:rsidRDefault="006A171B" w:rsidP="006A171B"/>
    <w:p w:rsidR="006A171B" w:rsidRDefault="008B7E03" w:rsidP="006A171B">
      <w:pPr>
        <w:pStyle w:val="Heading4"/>
      </w:pPr>
      <w:r>
        <w:rPr>
          <w:rFonts w:ascii="Microsoft YaHei" w:eastAsia="Microsoft YaHei" w:hAnsi="Microsoft YaHei" w:cs="Microsoft YaHei" w:hint="eastAsia"/>
        </w:rPr>
        <w:t xml:space="preserve"> </w:t>
      </w:r>
      <w:r w:rsidRPr="00B12C80">
        <w:rPr>
          <w:rFonts w:ascii="Microsoft YaHei" w:eastAsia="Microsoft YaHei" w:hAnsi="Microsoft YaHei" w:cs="Microsoft YaHei"/>
        </w:rPr>
        <w:t xml:space="preserve"> </w:t>
      </w:r>
      <w:r w:rsidR="006A171B">
        <w:rPr>
          <w:rFonts w:hint="eastAsia"/>
        </w:rPr>
        <w:t>充电广告统计</w:t>
      </w:r>
    </w:p>
    <w:p w:rsidR="006A171B" w:rsidRDefault="006A171B" w:rsidP="006A171B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请求地址：</w:t>
      </w:r>
      <w:r>
        <w:t>/</w:t>
      </w:r>
      <w:r w:rsidRPr="00C820D0">
        <w:t>api/ad/getHomePageAd</w:t>
      </w:r>
    </w:p>
    <w:p w:rsidR="006A171B" w:rsidRDefault="006A171B" w:rsidP="006A171B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t>请求</w:t>
      </w:r>
      <w:r>
        <w:t>方法</w:t>
      </w:r>
      <w:r>
        <w:t>:  GET</w:t>
      </w:r>
    </w:p>
    <w:p w:rsidR="006A171B" w:rsidRDefault="006A171B" w:rsidP="006A171B">
      <w:pPr>
        <w:pStyle w:val="ListParagraph"/>
        <w:numPr>
          <w:ilvl w:val="0"/>
          <w:numId w:val="13"/>
        </w:numPr>
        <w:spacing w:line="276" w:lineRule="auto"/>
      </w:pPr>
      <w:r>
        <w:rPr>
          <w:rFonts w:hint="eastAsia"/>
        </w:rPr>
        <w:lastRenderedPageBreak/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6A171B" w:rsidRPr="00EF0694" w:rsidTr="004C79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6A171B" w:rsidRPr="003D2D62" w:rsidRDefault="006A171B" w:rsidP="004C79E4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6A171B" w:rsidRPr="003D2D62" w:rsidRDefault="006A171B" w:rsidP="004C79E4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6A171B" w:rsidRPr="003D2D62" w:rsidRDefault="006A171B" w:rsidP="004C79E4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6A171B" w:rsidRPr="00EF0694" w:rsidTr="004C7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6A171B" w:rsidRPr="00EF0694" w:rsidRDefault="006A171B" w:rsidP="004C79E4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cityId</w:t>
            </w:r>
          </w:p>
        </w:tc>
        <w:tc>
          <w:tcPr>
            <w:tcW w:w="1843" w:type="dxa"/>
            <w:noWrap/>
          </w:tcPr>
          <w:p w:rsidR="006A171B" w:rsidRPr="00EF0694" w:rsidRDefault="006A171B" w:rsidP="004C79E4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城市id</w:t>
            </w:r>
          </w:p>
        </w:tc>
        <w:tc>
          <w:tcPr>
            <w:tcW w:w="5685" w:type="dxa"/>
            <w:noWrap/>
          </w:tcPr>
          <w:p w:rsidR="006A171B" w:rsidRPr="00EF0694" w:rsidRDefault="006A171B" w:rsidP="004C79E4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若</w:t>
            </w:r>
            <w:r>
              <w:rPr>
                <w:rFonts w:ascii="Microsoft YaHei" w:eastAsia="Microsoft YaHei" w:hAnsi="Microsoft YaHei" w:cs="SimSun"/>
                <w:szCs w:val="18"/>
              </w:rPr>
              <w:t>城市Id为空则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返回</w:t>
            </w:r>
            <w:r>
              <w:rPr>
                <w:rFonts w:ascii="Microsoft YaHei" w:eastAsia="Microsoft YaHei" w:hAnsi="Microsoft YaHei" w:cs="SimSun"/>
                <w:szCs w:val="18"/>
              </w:rPr>
              <w:t>默认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广告</w:t>
            </w:r>
          </w:p>
        </w:tc>
      </w:tr>
    </w:tbl>
    <w:p w:rsidR="006A171B" w:rsidRDefault="006A171B" w:rsidP="006A171B">
      <w:pPr>
        <w:pStyle w:val="ListParagraph"/>
        <w:numPr>
          <w:ilvl w:val="0"/>
          <w:numId w:val="14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6A171B" w:rsidTr="004C79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6A171B" w:rsidRPr="0001593C" w:rsidRDefault="006A171B" w:rsidP="004C79E4">
            <w:pPr>
              <w:ind w:left="384"/>
            </w:pPr>
            <w:r w:rsidRPr="0001593C">
              <w:t>{</w:t>
            </w:r>
          </w:p>
          <w:p w:rsidR="006A171B" w:rsidRPr="0001593C" w:rsidRDefault="006A171B" w:rsidP="004C79E4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6A171B" w:rsidRDefault="006A171B" w:rsidP="004C79E4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6A171B" w:rsidRDefault="006A171B" w:rsidP="004C79E4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6A171B" w:rsidRPr="0052111E" w:rsidRDefault="006A171B" w:rsidP="004C79E4">
            <w:pPr>
              <w:ind w:left="384" w:firstLine="195"/>
              <w:rPr>
                <w:b w:val="0"/>
              </w:rPr>
            </w:pPr>
            <w:r>
              <w:t xml:space="preserve">                    "adCategory": "HOME_ADS", //</w:t>
            </w:r>
            <w:r w:rsidRPr="0052111E">
              <w:rPr>
                <w:rFonts w:hint="eastAsia"/>
                <w:b w:val="0"/>
              </w:rPr>
              <w:t>广告类型</w:t>
            </w:r>
            <w:r w:rsidRPr="0052111E">
              <w:rPr>
                <w:b w:val="0"/>
              </w:rPr>
              <w:t>-HOME_ADS</w:t>
            </w:r>
            <w:r w:rsidRPr="0052111E">
              <w:rPr>
                <w:rFonts w:hint="eastAsia"/>
                <w:b w:val="0"/>
              </w:rPr>
              <w:t>首页</w:t>
            </w:r>
            <w:r w:rsidRPr="0052111E">
              <w:rPr>
                <w:b w:val="0"/>
              </w:rPr>
              <w:t>广告，</w:t>
            </w:r>
            <w:r w:rsidRPr="0052111E">
              <w:rPr>
                <w:b w:val="0"/>
                <w:iCs/>
              </w:rPr>
              <w:t>CHARGING_ADS</w:t>
            </w:r>
            <w:r w:rsidRPr="0052111E">
              <w:rPr>
                <w:rFonts w:hint="eastAsia"/>
                <w:b w:val="0"/>
                <w:iCs/>
              </w:rPr>
              <w:t>充电</w:t>
            </w:r>
            <w:r w:rsidRPr="0052111E">
              <w:rPr>
                <w:b w:val="0"/>
                <w:iCs/>
              </w:rPr>
              <w:t>中广告</w:t>
            </w:r>
            <w:r w:rsidRPr="0052111E">
              <w:rPr>
                <w:rFonts w:hint="eastAsia"/>
                <w:b w:val="0"/>
                <w:iCs/>
              </w:rPr>
              <w:t>，</w:t>
            </w:r>
            <w:r w:rsidRPr="0052111E">
              <w:rPr>
                <w:b w:val="0"/>
                <w:iCs/>
              </w:rPr>
              <w:t xml:space="preserve">CHAR_END_ADS </w:t>
            </w:r>
            <w:r w:rsidRPr="0052111E">
              <w:rPr>
                <w:rFonts w:hint="eastAsia"/>
                <w:b w:val="0"/>
                <w:iCs/>
              </w:rPr>
              <w:t>充电</w:t>
            </w:r>
            <w:r w:rsidRPr="0052111E">
              <w:rPr>
                <w:b w:val="0"/>
                <w:iCs/>
              </w:rPr>
              <w:t>结束广告</w:t>
            </w:r>
          </w:p>
          <w:p w:rsidR="006A171B" w:rsidRPr="0052111E" w:rsidRDefault="006A171B" w:rsidP="004C79E4">
            <w:pPr>
              <w:ind w:left="384" w:firstLine="195"/>
              <w:rPr>
                <w:b w:val="0"/>
              </w:rPr>
            </w:pPr>
            <w:r>
              <w:tab/>
            </w:r>
            <w:r>
              <w:tab/>
              <w:t>"adImageUrl": "https://image.baidu.com/search/detail?ct=503316480</w:t>
            </w:r>
            <w:r w:rsidRPr="0052111E">
              <w:rPr>
                <w:b w:val="0"/>
              </w:rPr>
              <w:t>",//</w:t>
            </w:r>
            <w:r w:rsidRPr="0052111E">
              <w:rPr>
                <w:b w:val="0"/>
              </w:rPr>
              <w:t>广告图片</w:t>
            </w:r>
            <w:r w:rsidRPr="0052111E">
              <w:rPr>
                <w:rFonts w:hint="eastAsia"/>
                <w:b w:val="0"/>
              </w:rPr>
              <w:t>地址</w:t>
            </w:r>
          </w:p>
          <w:p w:rsidR="006A171B" w:rsidRPr="0052111E" w:rsidRDefault="006A171B" w:rsidP="004C79E4">
            <w:pPr>
              <w:ind w:left="384" w:firstLine="195"/>
              <w:rPr>
                <w:b w:val="0"/>
              </w:rPr>
            </w:pPr>
            <w:r>
              <w:tab/>
            </w:r>
            <w:r>
              <w:tab/>
              <w:t>"adLinkUrl": "http://img1.imgtn.bdimg.com/it/u=1742604591,821454748&amp;fm=26&amp;gp=0.jpg</w:t>
            </w:r>
            <w:r w:rsidRPr="0052111E">
              <w:rPr>
                <w:b w:val="0"/>
              </w:rPr>
              <w:t>",//</w:t>
            </w:r>
            <w:r w:rsidRPr="0052111E">
              <w:rPr>
                <w:b w:val="0"/>
              </w:rPr>
              <w:t>广告图片的连接地址</w:t>
            </w:r>
          </w:p>
          <w:p w:rsidR="006A171B" w:rsidRDefault="006A171B" w:rsidP="004C79E4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adName": "</w:t>
            </w:r>
            <w:r>
              <w:rPr>
                <w:rFonts w:hint="eastAsia"/>
              </w:rPr>
              <w:t>第四条广告</w:t>
            </w:r>
            <w:r>
              <w:rPr>
                <w:rFonts w:hint="eastAsia"/>
              </w:rPr>
              <w:t>",</w:t>
            </w:r>
            <w:r w:rsidRPr="0052111E">
              <w:rPr>
                <w:b w:val="0"/>
              </w:rPr>
              <w:t>//</w:t>
            </w:r>
            <w:r w:rsidRPr="0052111E">
              <w:rPr>
                <w:b w:val="0"/>
              </w:rPr>
              <w:t>广告名称</w:t>
            </w:r>
          </w:p>
          <w:p w:rsidR="006A171B" w:rsidRDefault="006A171B" w:rsidP="004C79E4">
            <w:pPr>
              <w:ind w:left="384" w:firstLine="195"/>
            </w:pPr>
            <w:r>
              <w:tab/>
            </w:r>
            <w:r>
              <w:tab/>
              <w:t>"advertiserId": 3</w:t>
            </w:r>
            <w:r w:rsidRPr="0052111E">
              <w:rPr>
                <w:b w:val="0"/>
              </w:rPr>
              <w:t>,//</w:t>
            </w:r>
            <w:r w:rsidRPr="0052111E">
              <w:rPr>
                <w:b w:val="0"/>
              </w:rPr>
              <w:t>广告编号</w:t>
            </w:r>
          </w:p>
          <w:p w:rsidR="006A171B" w:rsidRDefault="006A171B" w:rsidP="004C79E4">
            <w:pPr>
              <w:ind w:left="384" w:firstLine="195"/>
            </w:pPr>
            <w:r>
              <w:t xml:space="preserve">}            </w:t>
            </w:r>
            <w:r w:rsidRPr="0001593C">
              <w:t>,</w:t>
            </w:r>
            <w:r>
              <w:t xml:space="preserve">         </w:t>
            </w:r>
          </w:p>
          <w:p w:rsidR="006A171B" w:rsidRPr="00805639" w:rsidRDefault="006A171B" w:rsidP="004C79E4">
            <w:pPr>
              <w:ind w:left="384" w:firstLine="195"/>
              <w:rPr>
                <w:b w:val="0"/>
                <w:bCs w:val="0"/>
              </w:rPr>
            </w:pPr>
            <w:r>
              <w:t>“rows”:</w:t>
            </w:r>
            <w:r>
              <w:rPr>
                <w:rFonts w:hint="eastAsia"/>
                <w:b w:val="0"/>
                <w:bCs w:val="0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6A171B" w:rsidRPr="0001593C" w:rsidRDefault="006A171B" w:rsidP="004C79E4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6A171B" w:rsidRPr="0001593C" w:rsidRDefault="006A171B" w:rsidP="004C79E4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6A171B" w:rsidRPr="0001593C" w:rsidRDefault="006A171B" w:rsidP="004C79E4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6A171B" w:rsidRPr="0001593C" w:rsidRDefault="006A171B" w:rsidP="004C79E4">
            <w:pPr>
              <w:ind w:left="384"/>
            </w:pPr>
            <w:r w:rsidRPr="0001593C">
              <w:t>}</w:t>
            </w:r>
          </w:p>
        </w:tc>
      </w:tr>
    </w:tbl>
    <w:p w:rsidR="006A171B" w:rsidRPr="006A171B" w:rsidRDefault="006A171B" w:rsidP="006A171B"/>
    <w:p w:rsidR="006A171B" w:rsidRDefault="006A171B" w:rsidP="006A171B">
      <w:pPr>
        <w:pStyle w:val="Heading3"/>
        <w:numPr>
          <w:ilvl w:val="0"/>
          <w:numId w:val="0"/>
        </w:numPr>
        <w:ind w:left="720" w:hanging="720"/>
        <w:rPr>
          <w:rFonts w:ascii="Microsoft YaHei" w:eastAsia="Microsoft YaHei" w:hAnsi="Microsoft YaHei" w:cs="Microsoft YaHei"/>
          <w:lang w:eastAsia="zh-CN"/>
        </w:rPr>
      </w:pPr>
    </w:p>
    <w:p w:rsidR="008B7E03" w:rsidRDefault="00D85C70" w:rsidP="008B7E03">
      <w:pPr>
        <w:pStyle w:val="Heading3"/>
        <w:rPr>
          <w:rFonts w:ascii="Microsoft YaHei" w:eastAsia="Microsoft YaHei" w:hAnsi="Microsoft YaHei" w:cs="Microsoft YaHei"/>
          <w:lang w:eastAsia="zh-CN"/>
        </w:rPr>
      </w:pPr>
      <w:bookmarkStart w:id="32" w:name="_Toc488344725"/>
      <w:r>
        <w:rPr>
          <w:rFonts w:ascii="Microsoft YaHei" w:eastAsia="Microsoft YaHei" w:hAnsi="Microsoft YaHei" w:cs="Microsoft YaHei" w:hint="eastAsia"/>
          <w:lang w:eastAsia="zh-CN"/>
        </w:rPr>
        <w:t>MDM主数据模块</w:t>
      </w:r>
      <w:bookmarkEnd w:id="32"/>
    </w:p>
    <w:p w:rsidR="009A5C3D" w:rsidRDefault="00D85C70" w:rsidP="009A5C3D">
      <w:pPr>
        <w:pStyle w:val="Heading4"/>
      </w:pPr>
      <w:r w:rsidRPr="00D85C70">
        <w:t>获得覆盖城市列表接口</w:t>
      </w:r>
    </w:p>
    <w:p w:rsidR="007D3659" w:rsidRDefault="007D3659" w:rsidP="00FF030A">
      <w:pPr>
        <w:pStyle w:val="ListParagraph"/>
        <w:numPr>
          <w:ilvl w:val="0"/>
          <w:numId w:val="14"/>
        </w:numPr>
        <w:spacing w:line="276" w:lineRule="auto"/>
      </w:pPr>
      <w:r>
        <w:rPr>
          <w:rFonts w:hint="eastAsia"/>
        </w:rPr>
        <w:t>请求地址：</w:t>
      </w:r>
      <w:r w:rsidR="00FF030A" w:rsidRPr="00FF030A">
        <w:t>/api/mdm/getOpenCityList</w:t>
      </w:r>
    </w:p>
    <w:p w:rsidR="00FF030A" w:rsidRPr="00925201" w:rsidRDefault="00FF030A" w:rsidP="00FF030A">
      <w:pPr>
        <w:pStyle w:val="ListParagraph"/>
        <w:numPr>
          <w:ilvl w:val="0"/>
          <w:numId w:val="14"/>
        </w:numPr>
        <w:spacing w:line="276" w:lineRule="auto"/>
      </w:pPr>
      <w:r>
        <w:rPr>
          <w:rFonts w:hint="eastAsia"/>
        </w:rPr>
        <w:t>请求</w:t>
      </w:r>
      <w:r>
        <w:t>方法</w:t>
      </w:r>
      <w:r>
        <w:rPr>
          <w:rFonts w:hint="eastAsia"/>
        </w:rPr>
        <w:t>:  GET</w:t>
      </w:r>
    </w:p>
    <w:p w:rsidR="007D3659" w:rsidRDefault="007D3659" w:rsidP="007E0896">
      <w:pPr>
        <w:pStyle w:val="ListParagraph"/>
        <w:numPr>
          <w:ilvl w:val="0"/>
          <w:numId w:val="14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7D3659" w:rsidRPr="00EF0694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7D3659" w:rsidRPr="003D2D62" w:rsidRDefault="007D365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7D3659" w:rsidRPr="003D2D62" w:rsidRDefault="007D365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7D3659" w:rsidRPr="003D2D62" w:rsidRDefault="007D3659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7D3659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7D3659" w:rsidRPr="00EF0694" w:rsidRDefault="007D3659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hint="eastAsia"/>
              </w:rPr>
              <w:lastRenderedPageBreak/>
              <w:t>start</w:t>
            </w:r>
          </w:p>
        </w:tc>
        <w:tc>
          <w:tcPr>
            <w:tcW w:w="1843" w:type="dxa"/>
            <w:noWrap/>
          </w:tcPr>
          <w:p w:rsidR="007D3659" w:rsidRPr="00EF0694" w:rsidRDefault="007D3659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当前页</w:t>
            </w:r>
          </w:p>
        </w:tc>
        <w:tc>
          <w:tcPr>
            <w:tcW w:w="5685" w:type="dxa"/>
            <w:noWrap/>
          </w:tcPr>
          <w:p w:rsidR="007D3659" w:rsidRPr="00EF0694" w:rsidRDefault="007D3659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7D3659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7D3659" w:rsidRDefault="007D3659" w:rsidP="00522156">
            <w:r>
              <w:t>l</w:t>
            </w:r>
            <w:r>
              <w:rPr>
                <w:rFonts w:hint="eastAsia"/>
              </w:rPr>
              <w:t>imit</w:t>
            </w:r>
          </w:p>
        </w:tc>
        <w:tc>
          <w:tcPr>
            <w:tcW w:w="1843" w:type="dxa"/>
            <w:noWrap/>
          </w:tcPr>
          <w:p w:rsidR="007D3659" w:rsidRPr="00EF0694" w:rsidRDefault="007D3659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每页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行数</w:t>
            </w:r>
          </w:p>
        </w:tc>
        <w:tc>
          <w:tcPr>
            <w:tcW w:w="5685" w:type="dxa"/>
            <w:noWrap/>
          </w:tcPr>
          <w:p w:rsidR="007D3659" w:rsidRPr="00EF0694" w:rsidRDefault="007D3659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7D3659" w:rsidRDefault="007D3659" w:rsidP="007E0896">
      <w:pPr>
        <w:pStyle w:val="ListParagraph"/>
        <w:numPr>
          <w:ilvl w:val="0"/>
          <w:numId w:val="1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7D3659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7D3659" w:rsidRPr="0001593C" w:rsidRDefault="007D3659" w:rsidP="00522156">
            <w:pPr>
              <w:ind w:left="384"/>
            </w:pPr>
            <w:r w:rsidRPr="0001593C">
              <w:t>{</w:t>
            </w:r>
          </w:p>
          <w:p w:rsidR="007D3659" w:rsidRPr="0001593C" w:rsidRDefault="007D3659" w:rsidP="00522156">
            <w:pPr>
              <w:ind w:left="384"/>
            </w:pPr>
            <w:r>
              <w:t xml:space="preserve">    "errorCode"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7D3659" w:rsidRPr="0001593C" w:rsidRDefault="007D3659" w:rsidP="00522156">
            <w:pPr>
              <w:ind w:left="384"/>
            </w:pPr>
            <w:r w:rsidRPr="0001593C">
              <w:t xml:space="preserve">    "limit"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7D3659" w:rsidRPr="0001593C" w:rsidRDefault="007D3659" w:rsidP="00522156">
            <w:pPr>
              <w:ind w:left="384"/>
            </w:pPr>
            <w:r>
              <w:t xml:space="preserve">    "result": "</w:t>
            </w:r>
            <w:r w:rsidRPr="0001593C">
              <w:t>"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7D3659" w:rsidRDefault="007D3659" w:rsidP="00522156">
            <w:pPr>
              <w:ind w:left="384" w:firstLine="195"/>
            </w:pPr>
            <w:r>
              <w:t>"rows": [</w:t>
            </w:r>
          </w:p>
          <w:p w:rsidR="007D3659" w:rsidRDefault="007D3659" w:rsidP="00522156">
            <w:pPr>
              <w:ind w:left="384" w:firstLineChars="250" w:firstLine="452"/>
            </w:pPr>
            <w:r>
              <w:rPr>
                <w:rFonts w:hint="eastAsia"/>
              </w:rPr>
              <w:t>{</w:t>
            </w:r>
          </w:p>
          <w:p w:rsidR="007D3659" w:rsidRDefault="007D3659" w:rsidP="00522156">
            <w:pPr>
              <w:ind w:left="384" w:firstLineChars="400" w:firstLine="723"/>
            </w:pPr>
            <w:r>
              <w:t>"</w:t>
            </w:r>
            <w:r w:rsidRPr="00F96D6F">
              <w:t>cityId</w:t>
            </w:r>
            <w:r>
              <w:t>": “</w:t>
            </w:r>
            <w:r>
              <w:rPr>
                <w:rFonts w:hint="eastAsia"/>
              </w:rPr>
              <w:t>城市</w:t>
            </w:r>
            <w:r>
              <w:t>ID”,</w:t>
            </w:r>
          </w:p>
          <w:p w:rsidR="007D3659" w:rsidRDefault="007D3659" w:rsidP="00EE7DD8">
            <w:pPr>
              <w:ind w:left="384" w:firstLineChars="400" w:firstLine="723"/>
            </w:pPr>
            <w:r>
              <w:t>"</w:t>
            </w:r>
            <w:r w:rsidRPr="00133A62">
              <w:t>cityName</w:t>
            </w:r>
            <w:r>
              <w:t>":“</w:t>
            </w:r>
            <w:r>
              <w:rPr>
                <w:rFonts w:hint="eastAsia"/>
              </w:rPr>
              <w:t>城市</w:t>
            </w:r>
            <w:r>
              <w:t>名称</w:t>
            </w:r>
            <w:r>
              <w:t>”</w:t>
            </w:r>
          </w:p>
          <w:p w:rsidR="007D3659" w:rsidRDefault="007D3659" w:rsidP="00522156">
            <w:pPr>
              <w:ind w:left="384" w:firstLineChars="250" w:firstLine="452"/>
            </w:pPr>
            <w:r>
              <w:rPr>
                <w:rFonts w:hint="eastAsia"/>
              </w:rPr>
              <w:t>}</w:t>
            </w:r>
          </w:p>
          <w:p w:rsidR="007D3659" w:rsidRPr="0001593C" w:rsidRDefault="007D3659" w:rsidP="00522156">
            <w:pPr>
              <w:ind w:left="384" w:firstLine="195"/>
            </w:pPr>
            <w:r>
              <w:t>]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城市清单</w:t>
            </w:r>
          </w:p>
          <w:p w:rsidR="007D3659" w:rsidRPr="0001593C" w:rsidRDefault="007D3659" w:rsidP="00522156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7D3659" w:rsidRPr="0001593C" w:rsidRDefault="007D3659" w:rsidP="00522156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7D3659" w:rsidRPr="0001593C" w:rsidRDefault="007D3659" w:rsidP="00522156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7D3659" w:rsidRPr="0001593C" w:rsidRDefault="007D3659" w:rsidP="00522156">
            <w:pPr>
              <w:ind w:left="384"/>
            </w:pPr>
            <w:r w:rsidRPr="0001593C">
              <w:t>}</w:t>
            </w:r>
          </w:p>
        </w:tc>
      </w:tr>
    </w:tbl>
    <w:p w:rsidR="00002E8B" w:rsidRDefault="00002E8B" w:rsidP="00002E8B">
      <w:pPr>
        <w:pStyle w:val="Heading4"/>
      </w:pPr>
      <w:r>
        <w:rPr>
          <w:rFonts w:hint="eastAsia"/>
        </w:rPr>
        <w:t>获取商圈</w:t>
      </w:r>
      <w:r>
        <w:t>列表</w:t>
      </w:r>
    </w:p>
    <w:p w:rsidR="00FF030A" w:rsidRDefault="00002E8B" w:rsidP="00FF030A">
      <w:pPr>
        <w:pStyle w:val="ListParagraph"/>
        <w:numPr>
          <w:ilvl w:val="0"/>
          <w:numId w:val="17"/>
        </w:numPr>
        <w:spacing w:line="276" w:lineRule="auto"/>
      </w:pPr>
      <w:r>
        <w:rPr>
          <w:rFonts w:hint="eastAsia"/>
        </w:rPr>
        <w:t>请求地址：</w:t>
      </w:r>
      <w:r w:rsidR="00FF030A" w:rsidRPr="00FF030A">
        <w:t>/api/mdm/getCircleList</w:t>
      </w:r>
    </w:p>
    <w:p w:rsidR="00FF030A" w:rsidRPr="00925201" w:rsidRDefault="00FF030A" w:rsidP="00FF030A">
      <w:pPr>
        <w:pStyle w:val="ListParagraph"/>
        <w:numPr>
          <w:ilvl w:val="0"/>
          <w:numId w:val="17"/>
        </w:numPr>
        <w:spacing w:line="276" w:lineRule="auto"/>
      </w:pPr>
      <w:r>
        <w:rPr>
          <w:rFonts w:hint="eastAsia"/>
        </w:rPr>
        <w:t>请求</w:t>
      </w:r>
      <w:r>
        <w:t>方法：</w:t>
      </w:r>
      <w:r>
        <w:t>POST</w:t>
      </w:r>
    </w:p>
    <w:p w:rsidR="00002E8B" w:rsidRDefault="00002E8B" w:rsidP="007E0896">
      <w:pPr>
        <w:pStyle w:val="ListParagraph"/>
        <w:numPr>
          <w:ilvl w:val="0"/>
          <w:numId w:val="17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002E8B" w:rsidRPr="00EF0694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002E8B" w:rsidRPr="003D2D62" w:rsidRDefault="00002E8B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002E8B" w:rsidRPr="003D2D62" w:rsidRDefault="00002E8B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002E8B" w:rsidRPr="003D2D62" w:rsidRDefault="00002E8B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002E8B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002E8B" w:rsidRPr="00EF0694" w:rsidRDefault="00002E8B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 w:rsidRPr="001F3DE9">
              <w:t>cityId</w:t>
            </w:r>
          </w:p>
        </w:tc>
        <w:tc>
          <w:tcPr>
            <w:tcW w:w="1843" w:type="dxa"/>
            <w:noWrap/>
          </w:tcPr>
          <w:p w:rsidR="00002E8B" w:rsidRPr="00EF0694" w:rsidRDefault="00002E8B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1F3DE9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城市id</w:t>
            </w:r>
          </w:p>
        </w:tc>
        <w:tc>
          <w:tcPr>
            <w:tcW w:w="5685" w:type="dxa"/>
            <w:noWrap/>
          </w:tcPr>
          <w:p w:rsidR="00002E8B" w:rsidRPr="00EF0694" w:rsidRDefault="00002E8B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002E8B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002E8B" w:rsidRPr="00EF0694" w:rsidRDefault="00002E8B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hint="eastAsia"/>
              </w:rPr>
              <w:t>start</w:t>
            </w:r>
          </w:p>
        </w:tc>
        <w:tc>
          <w:tcPr>
            <w:tcW w:w="1843" w:type="dxa"/>
            <w:noWrap/>
          </w:tcPr>
          <w:p w:rsidR="00002E8B" w:rsidRPr="00EF0694" w:rsidRDefault="00002E8B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当前页</w:t>
            </w:r>
          </w:p>
        </w:tc>
        <w:tc>
          <w:tcPr>
            <w:tcW w:w="5685" w:type="dxa"/>
            <w:noWrap/>
          </w:tcPr>
          <w:p w:rsidR="00002E8B" w:rsidRPr="00EF0694" w:rsidRDefault="00002E8B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002E8B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002E8B" w:rsidRDefault="00002E8B" w:rsidP="00522156">
            <w:r>
              <w:t>l</w:t>
            </w:r>
            <w:r>
              <w:rPr>
                <w:rFonts w:hint="eastAsia"/>
              </w:rPr>
              <w:t>imit</w:t>
            </w:r>
          </w:p>
        </w:tc>
        <w:tc>
          <w:tcPr>
            <w:tcW w:w="1843" w:type="dxa"/>
            <w:noWrap/>
          </w:tcPr>
          <w:p w:rsidR="00002E8B" w:rsidRPr="00EF0694" w:rsidRDefault="00002E8B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每页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行数</w:t>
            </w:r>
          </w:p>
        </w:tc>
        <w:tc>
          <w:tcPr>
            <w:tcW w:w="5685" w:type="dxa"/>
            <w:noWrap/>
          </w:tcPr>
          <w:p w:rsidR="00002E8B" w:rsidRPr="00EF0694" w:rsidRDefault="00002E8B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002E8B" w:rsidRDefault="00002E8B" w:rsidP="007E0896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002E8B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002E8B" w:rsidRPr="0001593C" w:rsidRDefault="00002E8B" w:rsidP="00522156">
            <w:pPr>
              <w:ind w:left="384"/>
            </w:pPr>
            <w:r w:rsidRPr="0001593C">
              <w:t>{</w:t>
            </w:r>
          </w:p>
          <w:p w:rsidR="00002E8B" w:rsidRPr="0001593C" w:rsidRDefault="00002E8B" w:rsidP="00522156">
            <w:pPr>
              <w:ind w:left="384" w:firstLine="195"/>
            </w:pPr>
            <w:r>
              <w:lastRenderedPageBreak/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002E8B" w:rsidRPr="0001593C" w:rsidRDefault="00002E8B" w:rsidP="00522156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002E8B" w:rsidRPr="0001593C" w:rsidRDefault="00002E8B" w:rsidP="00522156">
            <w:pPr>
              <w:ind w:left="384" w:firstLine="195"/>
            </w:pPr>
            <w:r>
              <w:t>“result”: “”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002E8B" w:rsidRDefault="00002E8B" w:rsidP="00522156">
            <w:pPr>
              <w:ind w:left="384" w:firstLine="195"/>
            </w:pPr>
            <w:r>
              <w:t>“rows”: [</w:t>
            </w:r>
          </w:p>
          <w:p w:rsidR="00002E8B" w:rsidRDefault="00002E8B" w:rsidP="00522156">
            <w:pPr>
              <w:ind w:left="384" w:firstLineChars="250" w:firstLine="452"/>
            </w:pPr>
            <w:r>
              <w:rPr>
                <w:rFonts w:hint="eastAsia"/>
              </w:rPr>
              <w:t>{</w:t>
            </w:r>
          </w:p>
          <w:p w:rsidR="00002E8B" w:rsidRDefault="00002E8B" w:rsidP="00522156">
            <w:pPr>
              <w:ind w:left="384" w:firstLineChars="400" w:firstLine="723"/>
            </w:pPr>
            <w:r>
              <w:t>“circleId”: “</w:t>
            </w:r>
            <w:r w:rsidRPr="003E5547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商圈id</w:t>
            </w:r>
            <w:r>
              <w:t>”,</w:t>
            </w:r>
          </w:p>
          <w:p w:rsidR="00002E8B" w:rsidRDefault="00002E8B" w:rsidP="00522156">
            <w:pPr>
              <w:ind w:left="384" w:firstLineChars="400" w:firstLine="723"/>
            </w:pPr>
            <w:r>
              <w:t>“circleName”: “</w:t>
            </w:r>
            <w:r w:rsidRPr="003E5547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商圈</w:t>
            </w: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名称</w:t>
            </w:r>
            <w:r>
              <w:t>”,</w:t>
            </w:r>
          </w:p>
          <w:p w:rsidR="00002E8B" w:rsidRDefault="00002E8B" w:rsidP="00522156">
            <w:pPr>
              <w:ind w:left="384" w:firstLineChars="400" w:firstLine="723"/>
            </w:pPr>
            <w:r>
              <w:t>“</w:t>
            </w:r>
            <w:r w:rsidRPr="00F96D6F">
              <w:t>cityId</w:t>
            </w:r>
            <w:r>
              <w:t>”: “</w:t>
            </w:r>
            <w:r>
              <w:rPr>
                <w:rFonts w:hint="eastAsia"/>
              </w:rPr>
              <w:t>城市</w:t>
            </w:r>
            <w:r>
              <w:t>ID”,</w:t>
            </w:r>
          </w:p>
          <w:p w:rsidR="00002E8B" w:rsidRDefault="00002E8B" w:rsidP="00522156">
            <w:pPr>
              <w:ind w:left="384" w:firstLineChars="400" w:firstLine="723"/>
            </w:pPr>
            <w:r>
              <w:t>“</w:t>
            </w:r>
            <w:r w:rsidRPr="00133A62">
              <w:t>cityName</w:t>
            </w:r>
            <w:r>
              <w:t>”:“</w:t>
            </w:r>
            <w:r>
              <w:rPr>
                <w:rFonts w:hint="eastAsia"/>
              </w:rPr>
              <w:t>城市</w:t>
            </w:r>
            <w:r>
              <w:t>名称</w:t>
            </w:r>
            <w:r>
              <w:t>”</w:t>
            </w:r>
          </w:p>
          <w:p w:rsidR="00002E8B" w:rsidRDefault="00002E8B" w:rsidP="00522156">
            <w:pPr>
              <w:ind w:left="384" w:firstLineChars="250" w:firstLine="452"/>
            </w:pPr>
            <w:r>
              <w:rPr>
                <w:rFonts w:hint="eastAsia"/>
              </w:rPr>
              <w:t>}</w:t>
            </w:r>
          </w:p>
          <w:p w:rsidR="00002E8B" w:rsidRPr="0001593C" w:rsidRDefault="00002E8B" w:rsidP="00522156">
            <w:pPr>
              <w:ind w:left="384" w:firstLine="195"/>
            </w:pPr>
            <w:r>
              <w:t>]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商圈清单</w:t>
            </w:r>
          </w:p>
          <w:p w:rsidR="00002E8B" w:rsidRPr="0001593C" w:rsidRDefault="00002E8B" w:rsidP="00522156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002E8B" w:rsidRPr="0001593C" w:rsidRDefault="00002E8B" w:rsidP="00522156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002E8B" w:rsidRPr="0001593C" w:rsidRDefault="00002E8B" w:rsidP="00522156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002E8B" w:rsidRPr="0001593C" w:rsidRDefault="00002E8B" w:rsidP="00522156">
            <w:pPr>
              <w:ind w:left="384"/>
            </w:pPr>
            <w:r w:rsidRPr="0001593C">
              <w:t>}</w:t>
            </w:r>
          </w:p>
        </w:tc>
      </w:tr>
    </w:tbl>
    <w:p w:rsidR="00522156" w:rsidRDefault="00522156" w:rsidP="00522156">
      <w:pPr>
        <w:pStyle w:val="Heading4"/>
      </w:pPr>
      <w:r>
        <w:rPr>
          <w:rFonts w:hint="eastAsia"/>
        </w:rPr>
        <w:lastRenderedPageBreak/>
        <w:t>获取</w:t>
      </w:r>
      <w:r w:rsidRPr="00522156">
        <w:rPr>
          <w:rFonts w:hint="eastAsia"/>
        </w:rPr>
        <w:t>充电网点列表</w:t>
      </w:r>
      <w:r w:rsidR="00EE7DD8">
        <w:rPr>
          <w:rFonts w:hint="eastAsia"/>
        </w:rPr>
        <w:t>（查询</w:t>
      </w:r>
      <w:r w:rsidR="00EE7DD8">
        <w:t>）</w:t>
      </w:r>
    </w:p>
    <w:p w:rsidR="00522156" w:rsidRDefault="00522156" w:rsidP="00FF030A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请求地址：</w:t>
      </w:r>
      <w:r w:rsidR="00FF030A" w:rsidRPr="00FF030A">
        <w:t>/api/mdm/getStationList</w:t>
      </w:r>
    </w:p>
    <w:p w:rsidR="00FF030A" w:rsidRPr="00925201" w:rsidRDefault="00FF030A" w:rsidP="00FF030A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请求</w:t>
      </w:r>
      <w:r>
        <w:t>方法：</w:t>
      </w:r>
      <w:r>
        <w:rPr>
          <w:rFonts w:hint="eastAsia"/>
        </w:rPr>
        <w:t xml:space="preserve"> </w:t>
      </w:r>
      <w:r>
        <w:t>POST</w:t>
      </w:r>
    </w:p>
    <w:p w:rsidR="00522156" w:rsidRDefault="00522156" w:rsidP="007E0896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522156" w:rsidRPr="00EF0694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522156" w:rsidRPr="003D2D62" w:rsidRDefault="00522156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522156" w:rsidRPr="003D2D62" w:rsidRDefault="00522156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522156" w:rsidRPr="003D2D62" w:rsidRDefault="00522156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522156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EF0694" w:rsidRDefault="00522156" w:rsidP="001E6849">
            <w:pPr>
              <w:tabs>
                <w:tab w:val="left" w:pos="852"/>
              </w:tabs>
              <w:rPr>
                <w:rFonts w:ascii="Microsoft YaHei" w:eastAsia="Microsoft YaHei" w:hAnsi="Microsoft YaHei" w:cs="SimSun"/>
                <w:szCs w:val="18"/>
              </w:rPr>
            </w:pPr>
            <w:r w:rsidRPr="001F3DE9">
              <w:t>cityId</w:t>
            </w:r>
            <w:r w:rsidR="001E6849">
              <w:tab/>
            </w:r>
          </w:p>
        </w:tc>
        <w:tc>
          <w:tcPr>
            <w:tcW w:w="1843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1F3DE9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城市id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1F3DE9" w:rsidRDefault="00522156" w:rsidP="00522156">
            <w:r w:rsidRPr="00861685">
              <w:rPr>
                <w:rFonts w:ascii="Microsoft YaHei" w:eastAsia="Microsoft YaHei" w:hAnsi="Microsoft YaHei" w:cs="SimSun" w:hint="eastAsia"/>
                <w:szCs w:val="18"/>
              </w:rPr>
              <w:t>circleId</w:t>
            </w:r>
          </w:p>
        </w:tc>
        <w:tc>
          <w:tcPr>
            <w:tcW w:w="1843" w:type="dxa"/>
            <w:noWrap/>
          </w:tcPr>
          <w:p w:rsidR="00522156" w:rsidRPr="001F3DE9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861685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商圈id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861685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 w:rsidRPr="00861685">
              <w:rPr>
                <w:rFonts w:ascii="Microsoft YaHei" w:eastAsia="Microsoft YaHei" w:hAnsi="Microsoft YaHei" w:cs="SimSun" w:hint="eastAsia"/>
                <w:szCs w:val="18"/>
              </w:rPr>
              <w:t>keyword</w:t>
            </w:r>
          </w:p>
        </w:tc>
        <w:tc>
          <w:tcPr>
            <w:tcW w:w="1843" w:type="dxa"/>
            <w:noWrap/>
          </w:tcPr>
          <w:p w:rsidR="00522156" w:rsidRPr="00861685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861685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关键词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861685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 w:rsidRPr="00206B10">
              <w:rPr>
                <w:rFonts w:hint="eastAsia"/>
              </w:rPr>
              <w:t>point</w:t>
            </w:r>
            <w:r>
              <w:t>Ids</w:t>
            </w:r>
          </w:p>
        </w:tc>
        <w:tc>
          <w:tcPr>
            <w:tcW w:w="1843" w:type="dxa"/>
            <w:noWrap/>
          </w:tcPr>
          <w:p w:rsidR="00522156" w:rsidRPr="00861685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点ID集合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[</w:t>
            </w:r>
            <w:r>
              <w:rPr>
                <w:rFonts w:ascii="Microsoft YaHei" w:eastAsia="Microsoft YaHei" w:hAnsi="Microsoft YaHei" w:cs="SimSun"/>
                <w:szCs w:val="18"/>
              </w:rPr>
              <w:t>1,2,3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]</w:t>
            </w:r>
          </w:p>
        </w:tc>
      </w:tr>
      <w:tr w:rsidR="00522156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206B10" w:rsidRDefault="00522156" w:rsidP="00522156"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ionLon</w:t>
            </w:r>
          </w:p>
        </w:tc>
        <w:tc>
          <w:tcPr>
            <w:tcW w:w="1843" w:type="dxa"/>
            <w:noWrap/>
          </w:tcPr>
          <w:p w:rsidR="00522156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FF030A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经度</w:t>
            </w:r>
          </w:p>
        </w:tc>
        <w:tc>
          <w:tcPr>
            <w:tcW w:w="5685" w:type="dxa"/>
            <w:noWrap/>
          </w:tcPr>
          <w:p w:rsidR="00522156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206B10" w:rsidRDefault="00522156" w:rsidP="00522156"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ionLat</w:t>
            </w:r>
            <w:r>
              <w:t xml:space="preserve"> </w:t>
            </w:r>
          </w:p>
        </w:tc>
        <w:tc>
          <w:tcPr>
            <w:tcW w:w="1843" w:type="dxa"/>
            <w:noWrap/>
          </w:tcPr>
          <w:p w:rsidR="00522156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FF030A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纬度</w:t>
            </w:r>
          </w:p>
        </w:tc>
        <w:tc>
          <w:tcPr>
            <w:tcW w:w="5685" w:type="dxa"/>
            <w:noWrap/>
          </w:tcPr>
          <w:p w:rsidR="00522156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206B10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lastRenderedPageBreak/>
              <w:t>modelType</w:t>
            </w:r>
          </w:p>
        </w:tc>
        <w:tc>
          <w:tcPr>
            <w:tcW w:w="1843" w:type="dxa"/>
            <w:noWrap/>
          </w:tcPr>
          <w:p w:rsidR="00522156" w:rsidRPr="00FF030A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FF030A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交直流</w:t>
            </w:r>
          </w:p>
        </w:tc>
        <w:tc>
          <w:tcPr>
            <w:tcW w:w="5685" w:type="dxa"/>
            <w:noWrap/>
          </w:tcPr>
          <w:p w:rsidR="00522156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t>ratedP</w:t>
            </w:r>
            <w:r w:rsidRPr="00D9150F">
              <w:rPr>
                <w:rFonts w:ascii="Microsoft YaHei" w:eastAsia="Microsoft YaHei" w:hAnsi="Microsoft YaHei" w:cs="SimSun"/>
                <w:szCs w:val="18"/>
              </w:rPr>
              <w:t>ower</w:t>
            </w:r>
          </w:p>
        </w:tc>
        <w:tc>
          <w:tcPr>
            <w:tcW w:w="1843" w:type="dxa"/>
            <w:noWrap/>
          </w:tcPr>
          <w:p w:rsidR="00522156" w:rsidRPr="00FF030A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FF030A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额定功率</w:t>
            </w:r>
          </w:p>
        </w:tc>
        <w:tc>
          <w:tcPr>
            <w:tcW w:w="5685" w:type="dxa"/>
            <w:noWrap/>
          </w:tcPr>
          <w:p w:rsidR="00522156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EF0694" w:rsidRDefault="001366D8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 w:rsidRPr="00FF030A">
              <w:rPr>
                <w:rFonts w:ascii="Microsoft YaHei" w:eastAsia="Microsoft YaHei" w:hAnsi="Microsoft YaHei" w:cs="SimSun"/>
                <w:szCs w:val="18"/>
              </w:rPr>
              <w:t>S</w:t>
            </w:r>
            <w:r w:rsidR="00522156" w:rsidRPr="00FF030A">
              <w:rPr>
                <w:rFonts w:ascii="Microsoft YaHei" w:eastAsia="Microsoft YaHei" w:hAnsi="Microsoft YaHei" w:cs="SimSun" w:hint="eastAsia"/>
                <w:szCs w:val="18"/>
              </w:rPr>
              <w:t>tart</w:t>
            </w:r>
          </w:p>
        </w:tc>
        <w:tc>
          <w:tcPr>
            <w:tcW w:w="1843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当前页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Default="00522156" w:rsidP="00522156">
            <w:r w:rsidRPr="00FF030A">
              <w:rPr>
                <w:rFonts w:ascii="Microsoft YaHei" w:eastAsia="Microsoft YaHei" w:hAnsi="Microsoft YaHei" w:cs="SimSun"/>
                <w:szCs w:val="18"/>
              </w:rPr>
              <w:t>l</w:t>
            </w:r>
            <w:r w:rsidRPr="00FF030A">
              <w:rPr>
                <w:rFonts w:ascii="Microsoft YaHei" w:eastAsia="Microsoft YaHei" w:hAnsi="Microsoft YaHei" w:cs="SimSun" w:hint="eastAsia"/>
                <w:szCs w:val="18"/>
              </w:rPr>
              <w:t>imit</w:t>
            </w:r>
          </w:p>
        </w:tc>
        <w:tc>
          <w:tcPr>
            <w:tcW w:w="1843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每页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行数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522156" w:rsidRDefault="00522156" w:rsidP="007E089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522156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522156" w:rsidRPr="0001593C" w:rsidRDefault="00522156" w:rsidP="00522156">
            <w:pPr>
              <w:ind w:left="384"/>
            </w:pPr>
            <w:r w:rsidRPr="0001593C">
              <w:t>{</w:t>
            </w:r>
          </w:p>
          <w:p w:rsidR="00522156" w:rsidRPr="0001593C" w:rsidRDefault="00522156" w:rsidP="00522156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522156" w:rsidRPr="0001593C" w:rsidRDefault="00522156" w:rsidP="00522156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522156" w:rsidRPr="0001593C" w:rsidRDefault="00522156" w:rsidP="00522156">
            <w:pPr>
              <w:ind w:left="384" w:firstLine="195"/>
            </w:pPr>
            <w:r>
              <w:t>“result”: “”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522156" w:rsidRDefault="00522156" w:rsidP="00522156">
            <w:pPr>
              <w:ind w:left="384" w:firstLine="195"/>
            </w:pPr>
            <w:r>
              <w:t>“rows”: [</w:t>
            </w:r>
          </w:p>
          <w:p w:rsidR="00522156" w:rsidRDefault="00522156" w:rsidP="00522156">
            <w:pPr>
              <w:ind w:left="384" w:firstLineChars="250" w:firstLine="452"/>
            </w:pPr>
            <w:r>
              <w:rPr>
                <w:rFonts w:hint="eastAsia"/>
              </w:rPr>
              <w:t>{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pointId “: “</w:t>
            </w:r>
            <w:r>
              <w:rPr>
                <w:rFonts w:hint="eastAsia"/>
              </w:rPr>
              <w:t>充电点</w:t>
            </w:r>
            <w:r w:rsidRPr="00206B10"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 xml:space="preserve">,   </w:t>
            </w:r>
            <w:r>
              <w:t>”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F96D6F">
              <w:t>cityId</w:t>
            </w:r>
            <w:r>
              <w:t>”: “</w:t>
            </w:r>
            <w:r>
              <w:rPr>
                <w:rFonts w:hint="eastAsia"/>
              </w:rPr>
              <w:t>城市</w:t>
            </w:r>
            <w:r>
              <w:t>ID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133A62">
              <w:t>cityName</w:t>
            </w:r>
            <w:r>
              <w:t>”:“</w:t>
            </w:r>
            <w:r>
              <w:rPr>
                <w:rFonts w:hint="eastAsia"/>
              </w:rPr>
              <w:t>城市</w:t>
            </w:r>
            <w:r>
              <w:t>名称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206B10">
              <w:rPr>
                <w:rFonts w:hint="eastAsia"/>
              </w:rPr>
              <w:t>pointName</w:t>
            </w:r>
            <w:r>
              <w:t>”: “</w:t>
            </w:r>
            <w:r w:rsidRPr="00206B10">
              <w:rPr>
                <w:rFonts w:hint="eastAsia"/>
              </w:rPr>
              <w:t>充电点名称</w:t>
            </w:r>
            <w:r>
              <w:t>”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206B10">
              <w:rPr>
                <w:rFonts w:hint="eastAsia"/>
              </w:rPr>
              <w:t>address</w:t>
            </w:r>
            <w:r>
              <w:t>”:”</w:t>
            </w:r>
            <w:r w:rsidRPr="00206B10">
              <w:rPr>
                <w:rFonts w:hint="eastAsia"/>
              </w:rPr>
              <w:t>地址</w:t>
            </w:r>
            <w:r>
              <w:t>”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ionLon</w:t>
            </w:r>
            <w:r>
              <w:t>”:”</w:t>
            </w:r>
            <w:r>
              <w:rPr>
                <w:rFonts w:hint="eastAsia"/>
              </w:rPr>
              <w:t>经度</w:t>
            </w:r>
            <w:r>
              <w:t>”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ionLat</w:t>
            </w:r>
            <w:r>
              <w:t xml:space="preserve"> “:”</w:t>
            </w:r>
            <w:r>
              <w:rPr>
                <w:rFonts w:hint="eastAsia"/>
              </w:rPr>
              <w:t>纬度</w:t>
            </w:r>
            <w:r>
              <w:t>”,</w:t>
            </w:r>
          </w:p>
          <w:p w:rsidR="00522156" w:rsidRPr="00FF030A" w:rsidRDefault="00522156" w:rsidP="00522156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ustomerId</w:t>
            </w:r>
            <w:r w:rsidRPr="00FF030A">
              <w:t>”:”</w:t>
            </w:r>
            <w:r w:rsidRPr="00FF030A">
              <w:rPr>
                <w:rFonts w:hint="eastAsia"/>
              </w:rPr>
              <w:t>客户</w:t>
            </w:r>
            <w:r w:rsidRPr="00FF030A">
              <w:t>ID”,</w:t>
            </w:r>
          </w:p>
          <w:p w:rsidR="00522156" w:rsidRDefault="00522156" w:rsidP="00522156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ustomerName</w:t>
            </w:r>
            <w:r w:rsidRPr="00FF030A">
              <w:t>”:”</w:t>
            </w:r>
            <w:r w:rsidRPr="00FF030A">
              <w:rPr>
                <w:rFonts w:hint="eastAsia"/>
              </w:rPr>
              <w:t>客户名称</w:t>
            </w:r>
            <w:r w:rsidRPr="00FF030A">
              <w:t>”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circleId</w:t>
            </w:r>
            <w:r>
              <w:t>”:”</w:t>
            </w:r>
            <w:r>
              <w:rPr>
                <w:rFonts w:hint="eastAsia"/>
              </w:rPr>
              <w:t>商圈</w:t>
            </w:r>
            <w:r>
              <w:rPr>
                <w:rFonts w:hint="eastAsia"/>
              </w:rPr>
              <w:t>ID</w:t>
            </w:r>
            <w:r>
              <w:t>”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ionNearby</w:t>
            </w:r>
            <w:r>
              <w:t>”:”</w:t>
            </w:r>
            <w:r>
              <w:rPr>
                <w:rFonts w:hint="eastAsia"/>
              </w:rPr>
              <w:t>附近标志位</w:t>
            </w:r>
            <w:r>
              <w:t>”,</w:t>
            </w:r>
          </w:p>
          <w:p w:rsidR="00522156" w:rsidRPr="00FF030A" w:rsidRDefault="00522156" w:rsidP="00522156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ontactPerson</w:t>
            </w:r>
            <w:r w:rsidRPr="00FF030A">
              <w:t>”:”</w:t>
            </w:r>
            <w:r w:rsidRPr="00FF030A">
              <w:rPr>
                <w:rFonts w:hint="eastAsia"/>
              </w:rPr>
              <w:t>联系人</w:t>
            </w:r>
            <w:r w:rsidRPr="00FF030A">
              <w:t>”,</w:t>
            </w:r>
          </w:p>
          <w:p w:rsidR="00522156" w:rsidRPr="00FF030A" w:rsidRDefault="00522156" w:rsidP="00522156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ontactEmail</w:t>
            </w:r>
            <w:r w:rsidRPr="00FF030A">
              <w:t>”:”</w:t>
            </w:r>
            <w:r w:rsidRPr="00FF030A">
              <w:rPr>
                <w:rFonts w:hint="eastAsia"/>
              </w:rPr>
              <w:t>联系人邮箱</w:t>
            </w:r>
            <w:r w:rsidRPr="00FF030A">
              <w:t>”,</w:t>
            </w:r>
          </w:p>
          <w:p w:rsidR="00522156" w:rsidRPr="00FF030A" w:rsidRDefault="00522156" w:rsidP="00522156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ascii="Microsoft YaHei" w:eastAsia="Microsoft YaHei" w:hAnsi="Microsoft YaHei" w:cs="SimSun"/>
                <w:szCs w:val="18"/>
              </w:rPr>
              <w:t>contactPhone</w:t>
            </w:r>
            <w:r w:rsidRPr="00FF030A">
              <w:t>”:”</w:t>
            </w:r>
            <w:r w:rsidRPr="00FF030A">
              <w:rPr>
                <w:rFonts w:hint="eastAsia"/>
              </w:rPr>
              <w:t>联系人电话</w:t>
            </w:r>
            <w:r w:rsidRPr="00FF030A">
              <w:t>”,</w:t>
            </w:r>
          </w:p>
          <w:p w:rsidR="00522156" w:rsidRPr="00FF030A" w:rsidRDefault="00522156" w:rsidP="00522156">
            <w:pPr>
              <w:ind w:left="384" w:firstLineChars="400" w:firstLine="723"/>
            </w:pPr>
            <w:r w:rsidRPr="00FF030A">
              <w:t>“pileCount”:”</w:t>
            </w:r>
            <w:r w:rsidRPr="00FF030A">
              <w:rPr>
                <w:rFonts w:hint="eastAsia"/>
              </w:rPr>
              <w:t>充电桩</w:t>
            </w:r>
            <w:r w:rsidRPr="00FF030A">
              <w:t>数量</w:t>
            </w:r>
            <w:r w:rsidRPr="00FF030A">
              <w:t>”,</w:t>
            </w:r>
          </w:p>
          <w:p w:rsidR="00522156" w:rsidRDefault="00522156" w:rsidP="00522156">
            <w:pPr>
              <w:ind w:left="384" w:firstLineChars="400" w:firstLine="723"/>
            </w:pPr>
            <w:r w:rsidRPr="00FF030A">
              <w:t>“</w:t>
            </w:r>
            <w:r w:rsidRPr="00FF030A">
              <w:rPr>
                <w:rFonts w:hint="eastAsia"/>
              </w:rPr>
              <w:t>point</w:t>
            </w:r>
            <w:r w:rsidRPr="00FF030A">
              <w:t>Distance”:”</w:t>
            </w:r>
            <w:r w:rsidRPr="00FF030A">
              <w:rPr>
                <w:rFonts w:hint="eastAsia"/>
              </w:rPr>
              <w:t>充电点距离</w:t>
            </w:r>
            <w:r w:rsidRPr="00FF030A">
              <w:rPr>
                <w:rFonts w:hint="eastAsia"/>
              </w:rPr>
              <w:t>(</w:t>
            </w:r>
            <w:r w:rsidRPr="00FF030A">
              <w:t>M)”,</w:t>
            </w:r>
          </w:p>
          <w:p w:rsidR="00522156" w:rsidRDefault="00522156" w:rsidP="00522156">
            <w:pPr>
              <w:ind w:left="384" w:firstLineChars="400" w:firstLine="723"/>
            </w:pPr>
            <w:r>
              <w:lastRenderedPageBreak/>
              <w:t>businessS</w:t>
            </w:r>
            <w:r w:rsidRPr="00791ACD">
              <w:t>tart</w:t>
            </w:r>
            <w:r>
              <w:rPr>
                <w:rFonts w:hint="eastAsia"/>
              </w:rPr>
              <w:t>：</w:t>
            </w:r>
            <w:r>
              <w:t>营业开始时间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businessEnd:</w:t>
            </w:r>
            <w:r>
              <w:rPr>
                <w:rFonts w:hint="eastAsia"/>
              </w:rPr>
              <w:t>营业</w:t>
            </w:r>
            <w:r>
              <w:t>结束时间，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remark</w:t>
            </w:r>
            <w:r>
              <w:t>”:”</w:t>
            </w:r>
            <w:r>
              <w:rPr>
                <w:rFonts w:hint="eastAsia"/>
              </w:rPr>
              <w:t>备注</w:t>
            </w:r>
            <w:r>
              <w:t>”,</w:t>
            </w:r>
          </w:p>
          <w:p w:rsidR="00522156" w:rsidRPr="00206B10" w:rsidRDefault="00522156" w:rsidP="00522156">
            <w:pPr>
              <w:ind w:left="384" w:firstLineChars="400" w:firstLine="723"/>
            </w:pPr>
            <w:r>
              <w:t>“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status</w:t>
            </w:r>
            <w:r>
              <w:t>”:”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0:不可用;1:可用;2:未知状态</w:t>
            </w:r>
            <w:r>
              <w:t>”,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1、里面只要有一根桩就表示可用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br/>
            </w:r>
            <w:r w:rsidR="00F6658D">
              <w:rPr>
                <w:rFonts w:ascii="Microsoft YaHei" w:eastAsia="Microsoft YaHei" w:hAnsi="Microsoft YaHei" w:cs="SimSun"/>
                <w:szCs w:val="18"/>
              </w:rPr>
              <w:t xml:space="preserve">                         </w:t>
            </w:r>
            <w:r w:rsidRPr="00206B10">
              <w:rPr>
                <w:rFonts w:ascii="Microsoft YaHei" w:eastAsia="Microsoft YaHei" w:hAnsi="Microsoft YaHei" w:cs="SimSun" w:hint="eastAsia"/>
                <w:szCs w:val="18"/>
              </w:rPr>
              <w:t>2、充电点下所有的桩都是非合普友电的桩则显示灰的</w:t>
            </w:r>
          </w:p>
          <w:p w:rsidR="00522156" w:rsidRDefault="00522156" w:rsidP="00522156">
            <w:pPr>
              <w:ind w:left="384" w:firstLineChars="250" w:firstLine="452"/>
            </w:pPr>
            <w:r>
              <w:rPr>
                <w:rFonts w:hint="eastAsia"/>
              </w:rPr>
              <w:t>}</w:t>
            </w:r>
          </w:p>
          <w:p w:rsidR="00522156" w:rsidRPr="0001593C" w:rsidRDefault="00522156" w:rsidP="00522156">
            <w:pPr>
              <w:ind w:left="384" w:firstLine="195"/>
            </w:pPr>
            <w:r>
              <w:t>]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网点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522156" w:rsidRPr="0001593C" w:rsidRDefault="00522156" w:rsidP="00522156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522156" w:rsidRPr="0001593C" w:rsidRDefault="00522156" w:rsidP="00522156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522156" w:rsidRPr="0001593C" w:rsidRDefault="00522156" w:rsidP="00522156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522156" w:rsidRPr="0001593C" w:rsidRDefault="00522156" w:rsidP="00522156">
            <w:pPr>
              <w:ind w:left="384"/>
            </w:pPr>
            <w:r w:rsidRPr="0001593C">
              <w:t>}</w:t>
            </w:r>
          </w:p>
        </w:tc>
      </w:tr>
      <w:tr w:rsidR="00F6658D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336" w:type="dxa"/>
          </w:tcPr>
          <w:p w:rsidR="00F6658D" w:rsidRPr="0001593C" w:rsidRDefault="00F6658D" w:rsidP="00522156">
            <w:pPr>
              <w:ind w:left="384"/>
            </w:pPr>
          </w:p>
        </w:tc>
      </w:tr>
    </w:tbl>
    <w:p w:rsidR="000404B8" w:rsidRDefault="000404B8" w:rsidP="000404B8">
      <w:pPr>
        <w:pStyle w:val="Heading4"/>
      </w:pPr>
      <w:r>
        <w:rPr>
          <w:rFonts w:hint="eastAsia"/>
        </w:rPr>
        <w:t>获取网点详情</w:t>
      </w:r>
    </w:p>
    <w:p w:rsidR="001E6849" w:rsidRDefault="000404B8" w:rsidP="001E6849">
      <w:pPr>
        <w:pStyle w:val="ListParagraph"/>
        <w:numPr>
          <w:ilvl w:val="0"/>
          <w:numId w:val="16"/>
        </w:numPr>
        <w:spacing w:line="276" w:lineRule="auto"/>
      </w:pPr>
      <w:r>
        <w:rPr>
          <w:rFonts w:hint="eastAsia"/>
        </w:rPr>
        <w:t>请求地址：</w:t>
      </w:r>
      <w:r w:rsidR="001E6849">
        <w:t>/api/mdm/</w:t>
      </w:r>
      <w:r w:rsidRPr="00952B6F">
        <w:t>getStationInfo</w:t>
      </w:r>
    </w:p>
    <w:p w:rsidR="001E6849" w:rsidRPr="00925201" w:rsidRDefault="001E6849" w:rsidP="001E6849">
      <w:pPr>
        <w:pStyle w:val="ListParagraph"/>
        <w:numPr>
          <w:ilvl w:val="0"/>
          <w:numId w:val="16"/>
        </w:numPr>
        <w:spacing w:line="276" w:lineRule="auto"/>
      </w:pPr>
      <w:r>
        <w:rPr>
          <w:rFonts w:hint="eastAsia"/>
        </w:rPr>
        <w:t>请求</w:t>
      </w:r>
      <w:r>
        <w:t>方法：</w:t>
      </w:r>
      <w:r>
        <w:t>POST</w:t>
      </w:r>
    </w:p>
    <w:p w:rsidR="000404B8" w:rsidRDefault="000404B8" w:rsidP="007E0896">
      <w:pPr>
        <w:pStyle w:val="ListParagraph"/>
        <w:numPr>
          <w:ilvl w:val="0"/>
          <w:numId w:val="16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0404B8" w:rsidRPr="00EF0694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0404B8" w:rsidRPr="003D2D62" w:rsidRDefault="000404B8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0404B8" w:rsidRPr="003D2D62" w:rsidRDefault="000404B8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0404B8" w:rsidRPr="003D2D62" w:rsidRDefault="000404B8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0404B8" w:rsidRPr="00EF0694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0404B8" w:rsidRPr="00EF0694" w:rsidRDefault="000404B8" w:rsidP="004D6F12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pointId</w:t>
            </w:r>
          </w:p>
        </w:tc>
        <w:tc>
          <w:tcPr>
            <w:tcW w:w="1843" w:type="dxa"/>
            <w:noWrap/>
          </w:tcPr>
          <w:p w:rsidR="000404B8" w:rsidRPr="00EF0694" w:rsidRDefault="000404B8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点id</w:t>
            </w:r>
          </w:p>
        </w:tc>
        <w:tc>
          <w:tcPr>
            <w:tcW w:w="5685" w:type="dxa"/>
            <w:noWrap/>
          </w:tcPr>
          <w:p w:rsidR="000404B8" w:rsidRPr="00EF0694" w:rsidRDefault="000404B8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0404B8" w:rsidRPr="00EF0694" w:rsidTr="00C820D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shd w:val="clear" w:color="auto" w:fill="auto"/>
            <w:noWrap/>
          </w:tcPr>
          <w:p w:rsidR="000404B8" w:rsidRDefault="000404B8" w:rsidP="004D6F12">
            <w:r w:rsidRPr="003259F5">
              <w:t>stationL</w:t>
            </w:r>
            <w:r>
              <w:t>o</w:t>
            </w:r>
            <w:r w:rsidRPr="003259F5">
              <w:t>n</w:t>
            </w:r>
          </w:p>
        </w:tc>
        <w:tc>
          <w:tcPr>
            <w:tcW w:w="1843" w:type="dxa"/>
            <w:shd w:val="clear" w:color="auto" w:fill="auto"/>
            <w:noWrap/>
          </w:tcPr>
          <w:p w:rsidR="000404B8" w:rsidRPr="003259F5" w:rsidRDefault="000404B8" w:rsidP="004D6F12">
            <w:r>
              <w:rPr>
                <w:rFonts w:hint="eastAsia"/>
              </w:rPr>
              <w:t>经度</w:t>
            </w:r>
          </w:p>
        </w:tc>
        <w:tc>
          <w:tcPr>
            <w:tcW w:w="5685" w:type="dxa"/>
            <w:shd w:val="clear" w:color="auto" w:fill="auto"/>
            <w:noWrap/>
          </w:tcPr>
          <w:p w:rsidR="000404B8" w:rsidRPr="003259F5" w:rsidRDefault="000404B8" w:rsidP="004D6F12"/>
        </w:tc>
      </w:tr>
      <w:tr w:rsidR="000404B8" w:rsidRPr="00EF0694" w:rsidTr="001E68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4"/>
        </w:trPr>
        <w:tc>
          <w:tcPr>
            <w:tcW w:w="1808" w:type="dxa"/>
            <w:shd w:val="clear" w:color="auto" w:fill="auto"/>
            <w:noWrap/>
          </w:tcPr>
          <w:p w:rsidR="000404B8" w:rsidRDefault="000404B8" w:rsidP="004D6F12">
            <w:r w:rsidRPr="003259F5">
              <w:t>stationLat</w:t>
            </w:r>
          </w:p>
        </w:tc>
        <w:tc>
          <w:tcPr>
            <w:tcW w:w="1843" w:type="dxa"/>
            <w:shd w:val="clear" w:color="auto" w:fill="auto"/>
            <w:noWrap/>
          </w:tcPr>
          <w:p w:rsidR="000404B8" w:rsidRPr="003259F5" w:rsidRDefault="000404B8" w:rsidP="004D6F12">
            <w:r>
              <w:rPr>
                <w:rFonts w:hint="eastAsia"/>
              </w:rPr>
              <w:t>纬度</w:t>
            </w:r>
          </w:p>
        </w:tc>
        <w:tc>
          <w:tcPr>
            <w:tcW w:w="5685" w:type="dxa"/>
            <w:shd w:val="clear" w:color="auto" w:fill="auto"/>
            <w:noWrap/>
          </w:tcPr>
          <w:p w:rsidR="000404B8" w:rsidRPr="003259F5" w:rsidRDefault="000404B8" w:rsidP="004D6F12"/>
        </w:tc>
      </w:tr>
      <w:tr w:rsidR="005104AC" w:rsidRPr="00EF0694" w:rsidTr="00C820D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shd w:val="clear" w:color="auto" w:fill="auto"/>
            <w:noWrap/>
          </w:tcPr>
          <w:p w:rsidR="005104AC" w:rsidRPr="003259F5" w:rsidRDefault="005104AC" w:rsidP="005104AC">
            <w:r>
              <w:t>userId</w:t>
            </w:r>
          </w:p>
        </w:tc>
        <w:tc>
          <w:tcPr>
            <w:tcW w:w="1843" w:type="dxa"/>
            <w:shd w:val="clear" w:color="auto" w:fill="auto"/>
            <w:noWrap/>
          </w:tcPr>
          <w:p w:rsidR="005104AC" w:rsidRDefault="005104AC" w:rsidP="004D6F12">
            <w:r>
              <w:rPr>
                <w:rFonts w:hint="eastAsia"/>
              </w:rPr>
              <w:t>用户</w:t>
            </w:r>
            <w:r>
              <w:t>编号</w:t>
            </w:r>
          </w:p>
        </w:tc>
        <w:tc>
          <w:tcPr>
            <w:tcW w:w="5685" w:type="dxa"/>
            <w:shd w:val="clear" w:color="auto" w:fill="auto"/>
            <w:noWrap/>
          </w:tcPr>
          <w:p w:rsidR="005104AC" w:rsidRPr="003259F5" w:rsidRDefault="005104AC" w:rsidP="004D6F12"/>
        </w:tc>
      </w:tr>
    </w:tbl>
    <w:p w:rsidR="000404B8" w:rsidRDefault="000404B8" w:rsidP="007E0896">
      <w:pPr>
        <w:pStyle w:val="ListParagraph"/>
        <w:numPr>
          <w:ilvl w:val="0"/>
          <w:numId w:val="17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0404B8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0404B8" w:rsidRPr="00C820D0" w:rsidRDefault="000404B8" w:rsidP="004D6F12">
            <w:pPr>
              <w:ind w:left="384"/>
            </w:pPr>
            <w:r w:rsidRPr="00C820D0">
              <w:t>{</w:t>
            </w:r>
          </w:p>
          <w:p w:rsidR="000404B8" w:rsidRPr="00C820D0" w:rsidRDefault="000404B8" w:rsidP="004D6F12">
            <w:pPr>
              <w:ind w:left="384" w:firstLine="195"/>
            </w:pPr>
            <w:r w:rsidRPr="00C820D0">
              <w:t xml:space="preserve">“errorCode”:          </w:t>
            </w:r>
            <w:r w:rsidRPr="00C820D0">
              <w:rPr>
                <w:rFonts w:hint="eastAsia"/>
              </w:rPr>
              <w:t xml:space="preserve">SP-0001: </w:t>
            </w:r>
            <w:r w:rsidRPr="00C820D0">
              <w:rPr>
                <w:rFonts w:hint="eastAsia"/>
              </w:rPr>
              <w:t>未知错误</w:t>
            </w:r>
          </w:p>
          <w:p w:rsidR="000404B8" w:rsidRPr="00C820D0" w:rsidRDefault="000404B8" w:rsidP="004D6F12">
            <w:pPr>
              <w:ind w:left="384" w:firstLine="195"/>
            </w:pPr>
            <w:r w:rsidRPr="00C820D0">
              <w:t xml:space="preserve">“limit”: 10,               </w:t>
            </w:r>
            <w:r w:rsidRPr="00C820D0">
              <w:rPr>
                <w:rFonts w:hint="eastAsia"/>
              </w:rPr>
              <w:t>一页多少数据</w:t>
            </w:r>
          </w:p>
          <w:p w:rsidR="000404B8" w:rsidRPr="00C820D0" w:rsidRDefault="000404B8" w:rsidP="004D6F12">
            <w:pPr>
              <w:ind w:left="384" w:firstLine="195"/>
            </w:pPr>
            <w:r w:rsidRPr="00C820D0">
              <w:t>“result”:</w:t>
            </w:r>
            <w:r w:rsidRPr="00C820D0">
              <w:rPr>
                <w:rFonts w:hint="eastAsia"/>
              </w:rPr>
              <w:t>{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pointId”: “</w:t>
            </w:r>
            <w:r w:rsidRPr="00C820D0">
              <w:rPr>
                <w:rFonts w:hint="eastAsia"/>
              </w:rPr>
              <w:t>充电点</w:t>
            </w:r>
            <w:r w:rsidRPr="00C820D0">
              <w:rPr>
                <w:rFonts w:hint="eastAsia"/>
              </w:rPr>
              <w:t>id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ascii="Microsoft YaHei" w:eastAsia="Microsoft YaHei" w:hAnsi="Microsoft YaHei" w:cs="SimSun"/>
                <w:szCs w:val="18"/>
              </w:rPr>
              <w:t>cityId</w:t>
            </w:r>
            <w:r w:rsidRPr="00C820D0">
              <w:t>”:”</w:t>
            </w:r>
            <w:r w:rsidRPr="00C820D0">
              <w:rPr>
                <w:rFonts w:hint="eastAsia"/>
              </w:rPr>
              <w:t>城市</w:t>
            </w:r>
            <w:r w:rsidRPr="00C820D0">
              <w:t>Id”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lastRenderedPageBreak/>
              <w:t>“</w:t>
            </w:r>
            <w:r w:rsidRPr="00C820D0">
              <w:rPr>
                <w:rFonts w:ascii="Microsoft YaHei" w:eastAsia="Microsoft YaHei" w:hAnsi="Microsoft YaHei" w:cs="SimSun" w:hint="eastAsia"/>
                <w:szCs w:val="18"/>
              </w:rPr>
              <w:t>circleId</w:t>
            </w:r>
            <w:r w:rsidRPr="00C820D0">
              <w:t>”:”</w:t>
            </w:r>
            <w:r w:rsidRPr="00C820D0">
              <w:rPr>
                <w:rFonts w:hint="eastAsia"/>
              </w:rPr>
              <w:t>商圈</w:t>
            </w:r>
            <w:r w:rsidRPr="00C820D0">
              <w:rPr>
                <w:rFonts w:hint="eastAsia"/>
              </w:rPr>
              <w:t xml:space="preserve"> </w:t>
            </w:r>
            <w:r w:rsidRPr="00C820D0">
              <w:t>Id”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pointName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充电点名称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address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地址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stationLon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经度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stationLat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纬度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point</w:t>
            </w:r>
            <w:r w:rsidRPr="00C820D0">
              <w:t>Distance”:”</w:t>
            </w:r>
            <w:r w:rsidRPr="00C820D0">
              <w:rPr>
                <w:rFonts w:hint="eastAsia"/>
              </w:rPr>
              <w:t>充电点距离</w:t>
            </w:r>
            <w:r w:rsidRPr="00C820D0">
              <w:rPr>
                <w:rFonts w:hint="eastAsia"/>
              </w:rPr>
              <w:t>(</w:t>
            </w:r>
            <w:r w:rsidRPr="00C820D0">
              <w:t>M)”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stationNearby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附近标记物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pileCount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充电桩总共数量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availableCount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充电桩可用数量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103F72" w:rsidRPr="00C820D0" w:rsidRDefault="00103F72" w:rsidP="00103F72">
            <w:pPr>
              <w:ind w:left="384" w:firstLineChars="400" w:firstLine="723"/>
            </w:pPr>
            <w:r w:rsidRPr="00C820D0">
              <w:t>"acAvailablePileCount": 0,//</w:t>
            </w:r>
            <w:r w:rsidRPr="00C820D0">
              <w:t>交流电可用数量</w:t>
            </w:r>
          </w:p>
          <w:p w:rsidR="00103F72" w:rsidRPr="00C820D0" w:rsidRDefault="00103F72" w:rsidP="00103F72">
            <w:pPr>
              <w:ind w:left="384" w:firstLineChars="400" w:firstLine="723"/>
            </w:pPr>
            <w:r w:rsidRPr="00C820D0">
              <w:t>"acPileCount": 3,//</w:t>
            </w:r>
            <w:r w:rsidRPr="00C820D0">
              <w:t>交流电桩数量</w:t>
            </w:r>
            <w:r w:rsidRPr="00C820D0">
              <w:rPr>
                <w:rFonts w:hint="eastAsia"/>
              </w:rPr>
              <w:t>，</w:t>
            </w:r>
          </w:p>
          <w:p w:rsidR="00103F72" w:rsidRPr="00C820D0" w:rsidRDefault="00103F72" w:rsidP="00103F72">
            <w:pPr>
              <w:ind w:left="384" w:firstLineChars="400" w:firstLine="723"/>
            </w:pPr>
            <w:r w:rsidRPr="00C820D0">
              <w:t>"dcAvailablePileCount": 0,//</w:t>
            </w:r>
            <w:r w:rsidRPr="00C820D0">
              <w:rPr>
                <w:rFonts w:hint="eastAsia"/>
              </w:rPr>
              <w:t>直</w:t>
            </w:r>
            <w:r w:rsidRPr="00C820D0">
              <w:t>流电可用数量</w:t>
            </w:r>
          </w:p>
          <w:p w:rsidR="00103F72" w:rsidRPr="00C820D0" w:rsidRDefault="00103F72" w:rsidP="00103F72">
            <w:pPr>
              <w:ind w:left="384" w:firstLineChars="400" w:firstLine="723"/>
            </w:pPr>
            <w:r w:rsidRPr="00C820D0">
              <w:t>"dcPileCount": 3,//</w:t>
            </w:r>
            <w:r w:rsidRPr="00C820D0">
              <w:rPr>
                <w:rFonts w:hint="eastAsia"/>
              </w:rPr>
              <w:t>直</w:t>
            </w:r>
            <w:r w:rsidRPr="00C820D0">
              <w:t>流电桩数量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 xml:space="preserve">faultCount= </w:t>
            </w:r>
            <w:r w:rsidRPr="00C820D0">
              <w:rPr>
                <w:rFonts w:hint="eastAsia"/>
              </w:rPr>
              <w:t>故障数量，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rPr>
                <w:rFonts w:hint="eastAsia"/>
              </w:rPr>
              <w:t>chargingCount=</w:t>
            </w:r>
            <w:r w:rsidRPr="00C820D0">
              <w:rPr>
                <w:rFonts w:hint="eastAsia"/>
              </w:rPr>
              <w:t>充电中数量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rPr>
                <w:rFonts w:hint="eastAsia"/>
              </w:rPr>
              <w:t>unknownCount=</w:t>
            </w:r>
            <w:r w:rsidRPr="00C820D0">
              <w:rPr>
                <w:rFonts w:hint="eastAsia"/>
              </w:rPr>
              <w:t>未知数量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photos</w:t>
            </w:r>
            <w:r w:rsidRPr="00C820D0">
              <w:t>”</w:t>
            </w:r>
            <w:r w:rsidRPr="00C820D0">
              <w:rPr>
                <w:rFonts w:hint="eastAsia"/>
              </w:rPr>
              <w:t>=[</w:t>
            </w:r>
            <w:r w:rsidRPr="00C820D0">
              <w:t>{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 xml:space="preserve">                                photoId:</w:t>
            </w:r>
            <w:r w:rsidRPr="00C820D0">
              <w:rPr>
                <w:rFonts w:hint="eastAsia"/>
              </w:rPr>
              <w:t>图片</w:t>
            </w:r>
            <w:r w:rsidRPr="00C820D0">
              <w:t>ID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 xml:space="preserve">                                photoName</w:t>
            </w:r>
            <w:r w:rsidRPr="00C820D0">
              <w:rPr>
                <w:rFonts w:hint="eastAsia"/>
              </w:rPr>
              <w:t>：</w:t>
            </w:r>
            <w:r w:rsidRPr="00C820D0">
              <w:t>图片名称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 xml:space="preserve">                                photoUrl</w:t>
            </w:r>
            <w:r w:rsidRPr="00C820D0">
              <w:rPr>
                <w:rFonts w:hint="eastAsia"/>
              </w:rPr>
              <w:t>：</w:t>
            </w:r>
            <w:r w:rsidRPr="00C820D0">
              <w:t>图片地址</w:t>
            </w:r>
          </w:p>
          <w:p w:rsidR="000404B8" w:rsidRPr="00C820D0" w:rsidRDefault="000404B8" w:rsidP="004D6F12">
            <w:pPr>
              <w:ind w:left="384" w:firstLineChars="950" w:firstLine="1717"/>
            </w:pPr>
            <w:r w:rsidRPr="00C820D0">
              <w:t>}</w:t>
            </w:r>
            <w:r w:rsidRPr="00C820D0">
              <w:rPr>
                <w:rFonts w:hint="eastAsia"/>
              </w:rPr>
              <w:t>]</w:t>
            </w:r>
            <w:r w:rsidRPr="00C820D0">
              <w:t>”</w:t>
            </w:r>
            <w:r w:rsidRPr="00C820D0">
              <w:rPr>
                <w:rFonts w:hint="eastAsia"/>
              </w:rPr>
              <w:t>图片列表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add1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充电桩附加字段</w:t>
            </w:r>
            <w:r w:rsidRPr="00C820D0">
              <w:rPr>
                <w:rFonts w:hint="eastAsia"/>
              </w:rPr>
              <w:t>1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add2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充电桩附加字段</w:t>
            </w:r>
            <w:r w:rsidRPr="00C820D0">
              <w:rPr>
                <w:rFonts w:hint="eastAsia"/>
              </w:rPr>
              <w:t>2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remark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备注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</w:t>
            </w:r>
            <w:r w:rsidRPr="00C820D0">
              <w:rPr>
                <w:rFonts w:hint="eastAsia"/>
              </w:rPr>
              <w:t>status</w:t>
            </w:r>
            <w:r w:rsidRPr="00C820D0">
              <w:t>”</w:t>
            </w:r>
            <w:r w:rsidRPr="00C820D0">
              <w:rPr>
                <w:rFonts w:hint="eastAsia"/>
              </w:rPr>
              <w:t>=</w:t>
            </w:r>
            <w:r w:rsidRPr="00C820D0">
              <w:t>”</w:t>
            </w:r>
            <w:r w:rsidRPr="00C820D0">
              <w:rPr>
                <w:rFonts w:hint="eastAsia"/>
              </w:rPr>
              <w:t>充电桩状态</w:t>
            </w:r>
            <w:r w:rsidRPr="00C820D0">
              <w:t>”</w:t>
            </w:r>
            <w:r w:rsidRPr="00C820D0">
              <w:rPr>
                <w:rFonts w:hint="eastAsia"/>
              </w:rPr>
              <w:t>,</w:t>
            </w:r>
          </w:p>
          <w:p w:rsidR="005104AC" w:rsidRPr="00C820D0" w:rsidRDefault="005104AC" w:rsidP="004D6F12">
            <w:pPr>
              <w:ind w:left="384" w:firstLineChars="400" w:firstLine="723"/>
            </w:pPr>
            <w:r w:rsidRPr="00C820D0">
              <w:t>“favorite”</w:t>
            </w:r>
            <w:r w:rsidR="005228D6" w:rsidRPr="00C820D0">
              <w:t>=false,//</w:t>
            </w:r>
            <w:r w:rsidR="00BD542F" w:rsidRPr="00C820D0">
              <w:rPr>
                <w:rFonts w:hint="eastAsia"/>
              </w:rPr>
              <w:t>是否</w:t>
            </w:r>
            <w:r w:rsidR="00BD542F" w:rsidRPr="00C820D0">
              <w:t>用户</w:t>
            </w:r>
            <w:r w:rsidR="00BD542F" w:rsidRPr="00C820D0">
              <w:rPr>
                <w:rFonts w:hint="eastAsia"/>
              </w:rPr>
              <w:t>收藏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customerId”=”</w:t>
            </w:r>
            <w:r w:rsidRPr="00C820D0">
              <w:rPr>
                <w:rFonts w:hint="eastAsia"/>
              </w:rPr>
              <w:t>客户</w:t>
            </w:r>
            <w:r w:rsidRPr="00C820D0">
              <w:t>id”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customerName”=”</w:t>
            </w:r>
            <w:r w:rsidRPr="00C820D0">
              <w:rPr>
                <w:rFonts w:hint="eastAsia"/>
              </w:rPr>
              <w:t>客户名称</w:t>
            </w:r>
            <w:r w:rsidRPr="00C820D0">
              <w:t>” 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“stagePrice”</w:t>
            </w:r>
            <w:r w:rsidRPr="00C820D0">
              <w:rPr>
                <w:rFonts w:hint="eastAsia"/>
              </w:rPr>
              <w:t>=</w:t>
            </w:r>
            <w:r w:rsidRPr="00C820D0">
              <w:t>[{“stage”:”10:00~12:00”,”price”:”10”},{“stage”:”10:00~12:00”,”price”:”10”}]</w:t>
            </w:r>
            <w:r w:rsidRPr="00C820D0">
              <w:rPr>
                <w:rFonts w:hint="eastAsia"/>
              </w:rPr>
              <w:t>，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businessStart</w:t>
            </w:r>
            <w:r w:rsidRPr="00C820D0">
              <w:rPr>
                <w:rFonts w:hint="eastAsia"/>
              </w:rPr>
              <w:t>：</w:t>
            </w:r>
            <w:r w:rsidRPr="00C820D0">
              <w:t>营业开始时间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lastRenderedPageBreak/>
              <w:t>businessEnd:</w:t>
            </w:r>
            <w:r w:rsidRPr="00C820D0">
              <w:rPr>
                <w:rFonts w:hint="eastAsia"/>
              </w:rPr>
              <w:t>营业</w:t>
            </w:r>
            <w:r w:rsidRPr="00C820D0">
              <w:t>结束时间</w:t>
            </w:r>
            <w:r w:rsidRPr="00C820D0">
              <w:rPr>
                <w:rFonts w:hint="eastAsia"/>
              </w:rPr>
              <w:t>,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specifications:[</w:t>
            </w:r>
          </w:p>
          <w:p w:rsidR="000404B8" w:rsidRPr="00C820D0" w:rsidRDefault="000404B8" w:rsidP="004D6F12">
            <w:pPr>
              <w:ind w:left="384" w:firstLineChars="550" w:firstLine="994"/>
            </w:pPr>
            <w:r w:rsidRPr="00C820D0">
              <w:t>{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rPr>
                <w:rFonts w:hint="eastAsia"/>
              </w:rPr>
              <w:t xml:space="preserve"> </w:t>
            </w:r>
            <w:r w:rsidRPr="00C820D0">
              <w:t xml:space="preserve">            modelTypeKey</w:t>
            </w:r>
            <w:r w:rsidRPr="00C820D0">
              <w:rPr>
                <w:rFonts w:hint="eastAsia"/>
              </w:rPr>
              <w:t>:</w:t>
            </w:r>
            <w:r w:rsidRPr="00C820D0">
              <w:t>1</w:t>
            </w:r>
          </w:p>
          <w:p w:rsidR="000404B8" w:rsidRPr="00C820D0" w:rsidRDefault="000404B8" w:rsidP="004D6F12">
            <w:pPr>
              <w:ind w:left="384" w:firstLineChars="700" w:firstLine="1265"/>
            </w:pPr>
            <w:r w:rsidRPr="00C820D0">
              <w:t xml:space="preserve">modelTypeValue: </w:t>
            </w:r>
            <w:r w:rsidRPr="00C820D0">
              <w:rPr>
                <w:rFonts w:hint="eastAsia"/>
              </w:rPr>
              <w:t>交流</w:t>
            </w:r>
          </w:p>
          <w:p w:rsidR="000404B8" w:rsidRPr="00C820D0" w:rsidRDefault="000404B8" w:rsidP="004D6F12">
            <w:pPr>
              <w:ind w:left="384" w:firstLineChars="400" w:firstLine="723"/>
              <w:rPr>
                <w:rFonts w:ascii="Microsoft YaHei" w:eastAsia="Microsoft YaHei" w:hAnsi="Microsoft YaHei" w:cs="SimSun"/>
                <w:szCs w:val="18"/>
              </w:rPr>
            </w:pPr>
            <w:r w:rsidRPr="00C820D0">
              <w:rPr>
                <w:rFonts w:hint="eastAsia"/>
              </w:rPr>
              <w:t xml:space="preserve"> </w:t>
            </w:r>
            <w:r w:rsidRPr="00C820D0">
              <w:t xml:space="preserve">            </w:t>
            </w:r>
            <w:r w:rsidRPr="00C820D0">
              <w:rPr>
                <w:rFonts w:ascii="Microsoft YaHei" w:eastAsia="Microsoft YaHei" w:hAnsi="Microsoft YaHei" w:cs="SimSun"/>
                <w:szCs w:val="18"/>
              </w:rPr>
              <w:t>ratedPowers:[{ratePowerKey:1,ratedPowerValue:5.5kw}]</w:t>
            </w:r>
          </w:p>
          <w:p w:rsidR="000404B8" w:rsidRPr="00C820D0" w:rsidRDefault="000404B8" w:rsidP="004D6F12">
            <w:pPr>
              <w:ind w:left="384" w:firstLineChars="650" w:firstLine="1170"/>
            </w:pPr>
            <w:r w:rsidRPr="00C820D0">
              <w:rPr>
                <w:rFonts w:ascii="Microsoft YaHei" w:eastAsia="Microsoft YaHei" w:hAnsi="Microsoft YaHei" w:cs="SimSun"/>
                <w:szCs w:val="18"/>
              </w:rPr>
              <w:t>}</w:t>
            </w:r>
          </w:p>
          <w:p w:rsidR="000404B8" w:rsidRPr="00C820D0" w:rsidRDefault="000404B8" w:rsidP="004D6F12">
            <w:pPr>
              <w:ind w:left="384" w:firstLineChars="400" w:firstLine="723"/>
            </w:pPr>
            <w:r w:rsidRPr="00C820D0">
              <w:t>]</w:t>
            </w:r>
            <w:r w:rsidRPr="00C820D0">
              <w:rPr>
                <w:rFonts w:hint="eastAsia"/>
              </w:rPr>
              <w:t>规格参数</w:t>
            </w:r>
          </w:p>
          <w:p w:rsidR="000404B8" w:rsidRPr="00C820D0" w:rsidRDefault="000404B8" w:rsidP="004D6F12">
            <w:pPr>
              <w:ind w:left="384" w:firstLineChars="250" w:firstLine="452"/>
            </w:pPr>
            <w:r w:rsidRPr="00C820D0">
              <w:rPr>
                <w:rFonts w:hint="eastAsia"/>
              </w:rPr>
              <w:t>}</w:t>
            </w:r>
            <w:r w:rsidRPr="00C820D0">
              <w:t xml:space="preserve">,           </w:t>
            </w:r>
          </w:p>
          <w:p w:rsidR="000404B8" w:rsidRPr="00C820D0" w:rsidRDefault="000404B8" w:rsidP="004D6F12">
            <w:pPr>
              <w:ind w:left="384" w:firstLine="195"/>
            </w:pPr>
            <w:r w:rsidRPr="00C820D0">
              <w:t xml:space="preserve">“rows”: {},             </w:t>
            </w:r>
            <w:r w:rsidRPr="00C820D0">
              <w:t>列</w:t>
            </w:r>
            <w:r w:rsidRPr="00C820D0">
              <w:rPr>
                <w:rFonts w:hint="eastAsia"/>
              </w:rPr>
              <w:t>表</w:t>
            </w:r>
          </w:p>
          <w:p w:rsidR="000404B8" w:rsidRPr="00C820D0" w:rsidRDefault="000404B8" w:rsidP="004D6F12">
            <w:pPr>
              <w:ind w:left="384" w:firstLine="195"/>
            </w:pPr>
            <w:r w:rsidRPr="00C820D0">
              <w:t xml:space="preserve">“start”: 1,             </w:t>
            </w:r>
            <w:r w:rsidRPr="00C820D0">
              <w:rPr>
                <w:rFonts w:hint="eastAsia"/>
              </w:rPr>
              <w:t>当前页</w:t>
            </w:r>
          </w:p>
          <w:p w:rsidR="000404B8" w:rsidRPr="00C820D0" w:rsidRDefault="000404B8" w:rsidP="004D6F12">
            <w:pPr>
              <w:ind w:left="384" w:firstLine="195"/>
            </w:pPr>
            <w:r w:rsidRPr="00C820D0">
              <w:t xml:space="preserve">“success”: </w:t>
            </w:r>
            <w:r w:rsidRPr="00C820D0">
              <w:rPr>
                <w:rFonts w:hint="eastAsia"/>
              </w:rPr>
              <w:t>0</w:t>
            </w:r>
            <w:r w:rsidRPr="00C820D0">
              <w:t xml:space="preserve">,            </w:t>
            </w:r>
            <w:r w:rsidRPr="00C820D0">
              <w:rPr>
                <w:rFonts w:hint="eastAsia"/>
              </w:rPr>
              <w:t>成功与否</w:t>
            </w:r>
            <w:r w:rsidRPr="00C820D0">
              <w:rPr>
                <w:rFonts w:hint="eastAsia"/>
              </w:rPr>
              <w:t xml:space="preserve"> 0</w:t>
            </w:r>
            <w:r w:rsidRPr="00C820D0">
              <w:t xml:space="preserve">  </w:t>
            </w:r>
            <w:r w:rsidRPr="00C820D0">
              <w:rPr>
                <w:rFonts w:hint="eastAsia"/>
              </w:rPr>
              <w:t>失败</w:t>
            </w:r>
            <w:r w:rsidRPr="00C820D0">
              <w:rPr>
                <w:rFonts w:hint="eastAsia"/>
              </w:rPr>
              <w:t xml:space="preserve"> 1</w:t>
            </w:r>
            <w:r w:rsidRPr="00C820D0">
              <w:rPr>
                <w:rFonts w:hint="eastAsia"/>
              </w:rPr>
              <w:t>成功</w:t>
            </w:r>
          </w:p>
          <w:p w:rsidR="000404B8" w:rsidRPr="00C820D0" w:rsidRDefault="000404B8" w:rsidP="004D6F12">
            <w:pPr>
              <w:ind w:left="384" w:firstLine="195"/>
            </w:pPr>
            <w:r w:rsidRPr="00C820D0">
              <w:t xml:space="preserve">“token”: null            </w:t>
            </w:r>
            <w:r w:rsidRPr="00C820D0">
              <w:rPr>
                <w:rFonts w:hint="eastAsia"/>
              </w:rPr>
              <w:t>登陆成功之后返回的</w:t>
            </w:r>
            <w:r w:rsidRPr="00C820D0">
              <w:rPr>
                <w:rFonts w:hint="eastAsia"/>
              </w:rPr>
              <w:t>token</w:t>
            </w:r>
          </w:p>
          <w:p w:rsidR="000404B8" w:rsidRPr="00C820D0" w:rsidRDefault="000404B8" w:rsidP="004D6F12">
            <w:pPr>
              <w:ind w:left="384"/>
            </w:pPr>
            <w:r w:rsidRPr="00C820D0">
              <w:t>}</w:t>
            </w:r>
          </w:p>
        </w:tc>
      </w:tr>
    </w:tbl>
    <w:p w:rsidR="000404B8" w:rsidRDefault="000404B8" w:rsidP="000404B8">
      <w:pPr>
        <w:pStyle w:val="Heading4"/>
        <w:numPr>
          <w:ilvl w:val="0"/>
          <w:numId w:val="0"/>
        </w:numPr>
      </w:pPr>
    </w:p>
    <w:p w:rsidR="00522156" w:rsidRDefault="00522156" w:rsidP="00522156">
      <w:pPr>
        <w:pStyle w:val="Heading4"/>
      </w:pPr>
      <w:r>
        <w:rPr>
          <w:rFonts w:hint="eastAsia"/>
        </w:rPr>
        <w:t>获取充电桩</w:t>
      </w:r>
      <w:r w:rsidRPr="00522156">
        <w:rPr>
          <w:rFonts w:hint="eastAsia"/>
        </w:rPr>
        <w:t>列表</w:t>
      </w:r>
    </w:p>
    <w:p w:rsidR="00522156" w:rsidRPr="00925201" w:rsidRDefault="00522156" w:rsidP="007E089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 w:rsidRPr="009F095C">
        <w:t>getPileList</w:t>
      </w:r>
    </w:p>
    <w:p w:rsidR="00522156" w:rsidRDefault="00522156" w:rsidP="007E089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522156" w:rsidRPr="00EF0694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522156" w:rsidRPr="003D2D62" w:rsidRDefault="00522156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522156" w:rsidRPr="003D2D62" w:rsidRDefault="00522156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522156" w:rsidRPr="003D2D62" w:rsidRDefault="00522156" w:rsidP="0052215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522156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pointId</w:t>
            </w:r>
          </w:p>
        </w:tc>
        <w:tc>
          <w:tcPr>
            <w:tcW w:w="1843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点id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  <w:tc>
          <w:tcPr>
            <w:tcW w:w="1843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当前页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22156" w:rsidRPr="00EF0694" w:rsidTr="00522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22156" w:rsidRDefault="00522156" w:rsidP="00522156">
            <w:r>
              <w:t>L</w:t>
            </w:r>
            <w:r>
              <w:rPr>
                <w:rFonts w:hint="eastAsia"/>
              </w:rPr>
              <w:t>imit</w:t>
            </w:r>
          </w:p>
        </w:tc>
        <w:tc>
          <w:tcPr>
            <w:tcW w:w="1843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每页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行数</w:t>
            </w:r>
          </w:p>
        </w:tc>
        <w:tc>
          <w:tcPr>
            <w:tcW w:w="5685" w:type="dxa"/>
            <w:noWrap/>
          </w:tcPr>
          <w:p w:rsidR="00522156" w:rsidRPr="00EF0694" w:rsidRDefault="00522156" w:rsidP="0052215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522156" w:rsidRDefault="00522156" w:rsidP="007E0896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522156" w:rsidTr="00522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522156" w:rsidRPr="0001593C" w:rsidRDefault="00522156" w:rsidP="00522156">
            <w:pPr>
              <w:ind w:left="384"/>
            </w:pPr>
            <w:r w:rsidRPr="0001593C">
              <w:t>{</w:t>
            </w:r>
          </w:p>
          <w:p w:rsidR="00522156" w:rsidRPr="0001593C" w:rsidRDefault="00522156" w:rsidP="00522156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522156" w:rsidRDefault="00522156" w:rsidP="00522156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522156" w:rsidRPr="00356565" w:rsidRDefault="00522156" w:rsidP="00522156">
            <w:pPr>
              <w:ind w:left="384" w:firstLine="195"/>
              <w:rPr>
                <w:b w:val="0"/>
                <w:bCs w:val="0"/>
              </w:rPr>
            </w:pPr>
            <w:r>
              <w:t>“result”:</w:t>
            </w:r>
            <w:r w:rsidRPr="0001593C">
              <w:t xml:space="preserve"> null</w:t>
            </w:r>
            <w:r>
              <w:t xml:space="preserve">            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522156" w:rsidRDefault="00522156" w:rsidP="00522156">
            <w:pPr>
              <w:ind w:left="384" w:firstLine="195"/>
            </w:pPr>
            <w:r>
              <w:t>“rows”: {</w:t>
            </w:r>
          </w:p>
          <w:p w:rsidR="00522156" w:rsidRDefault="00522156" w:rsidP="00522156">
            <w:pPr>
              <w:ind w:left="384" w:firstLineChars="250" w:firstLine="452"/>
            </w:pPr>
            <w:r>
              <w:rPr>
                <w:rFonts w:hint="eastAsia"/>
              </w:rPr>
              <w:lastRenderedPageBreak/>
              <w:t>[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pileId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充电桩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pileNam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充电桩名称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parkingNo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停车位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status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状态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modelNam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产品型号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ratedVoltag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额定电压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ratedPower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额定功率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workingHumidity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工作环境湿度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workingTemperatur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工作环境温度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protectionGrad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防护等级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siz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外形尺寸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“</w:t>
            </w:r>
            <w:r>
              <w:rPr>
                <w:rFonts w:hint="eastAsia"/>
              </w:rPr>
              <w:t>modelTyp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桩类型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522156" w:rsidRDefault="00522156" w:rsidP="00522156">
            <w:pPr>
              <w:ind w:left="384" w:firstLineChars="400" w:firstLine="723"/>
            </w:pPr>
            <w:r>
              <w:t>photo=</w:t>
            </w:r>
            <w:r>
              <w:rPr>
                <w:rFonts w:hint="eastAsia"/>
              </w:rPr>
              <w:t>充电桩</w:t>
            </w:r>
            <w:r>
              <w:t>图片</w:t>
            </w:r>
          </w:p>
          <w:p w:rsidR="00522156" w:rsidRDefault="00522156" w:rsidP="00522156">
            <w:pPr>
              <w:ind w:firstLineChars="400" w:firstLine="723"/>
            </w:pPr>
            <w:r>
              <w:rPr>
                <w:rFonts w:hint="eastAsia"/>
              </w:rPr>
              <w:t>]</w:t>
            </w:r>
          </w:p>
          <w:p w:rsidR="00522156" w:rsidRPr="0001593C" w:rsidRDefault="00522156" w:rsidP="00522156">
            <w:pPr>
              <w:ind w:left="384" w:firstLine="195"/>
            </w:pPr>
            <w:r>
              <w:t>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//</w:t>
            </w:r>
            <w:r w:rsidRPr="00326F63">
              <w:rPr>
                <w:rFonts w:hint="eastAsia"/>
              </w:rPr>
              <w:t>充电桩排序：先显示可用的充电桩，后显示不可用的；然后按充电桩编号排序。</w:t>
            </w:r>
          </w:p>
          <w:p w:rsidR="00522156" w:rsidRPr="0001593C" w:rsidRDefault="00522156" w:rsidP="00522156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522156" w:rsidRPr="0001593C" w:rsidRDefault="00522156" w:rsidP="00522156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522156" w:rsidRPr="0001593C" w:rsidRDefault="00522156" w:rsidP="00522156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522156" w:rsidRPr="0001593C" w:rsidRDefault="00522156" w:rsidP="00522156">
            <w:pPr>
              <w:ind w:left="384"/>
            </w:pPr>
            <w:r w:rsidRPr="0001593C">
              <w:t>}</w:t>
            </w:r>
          </w:p>
        </w:tc>
      </w:tr>
    </w:tbl>
    <w:p w:rsidR="00522156" w:rsidRPr="00522156" w:rsidRDefault="00522156" w:rsidP="00522156"/>
    <w:p w:rsidR="009E122B" w:rsidRDefault="009E122B" w:rsidP="009E122B">
      <w:pPr>
        <w:pStyle w:val="Heading3"/>
        <w:rPr>
          <w:rFonts w:ascii="Microsoft YaHei" w:eastAsia="Microsoft YaHei" w:hAnsi="Microsoft YaHei" w:cs="Microsoft YaHei"/>
          <w:lang w:eastAsia="zh-CN"/>
        </w:rPr>
      </w:pPr>
      <w:bookmarkStart w:id="33" w:name="_Toc488344726"/>
      <w:r>
        <w:rPr>
          <w:rFonts w:ascii="Microsoft YaHei" w:eastAsia="Microsoft YaHei" w:hAnsi="Microsoft YaHei" w:cs="Microsoft YaHei" w:hint="eastAsia"/>
          <w:lang w:eastAsia="zh-CN"/>
        </w:rPr>
        <w:t>订单</w:t>
      </w:r>
      <w:bookmarkEnd w:id="33"/>
    </w:p>
    <w:p w:rsidR="009E122B" w:rsidRPr="009E122B" w:rsidRDefault="009E122B" w:rsidP="009E122B">
      <w:pPr>
        <w:pStyle w:val="Heading4"/>
      </w:pPr>
      <w:r>
        <w:rPr>
          <w:rFonts w:hint="eastAsia"/>
        </w:rPr>
        <w:t>获取用户</w:t>
      </w:r>
      <w:r>
        <w:t>订单</w:t>
      </w:r>
      <w:r w:rsidRPr="00522156">
        <w:rPr>
          <w:rFonts w:hint="eastAsia"/>
        </w:rPr>
        <w:t>列表</w:t>
      </w:r>
    </w:p>
    <w:p w:rsidR="009E122B" w:rsidRDefault="009E122B" w:rsidP="009E122B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请求地址：</w:t>
      </w:r>
      <w:r w:rsidRPr="00FF030A">
        <w:t>/api/</w:t>
      </w:r>
      <w:r w:rsidR="006976C9">
        <w:t>order</w:t>
      </w:r>
      <w:r w:rsidRPr="00FF030A">
        <w:t>/</w:t>
      </w:r>
      <w:r w:rsidR="006976C9">
        <w:t>list</w:t>
      </w:r>
    </w:p>
    <w:p w:rsidR="009E122B" w:rsidRPr="00925201" w:rsidRDefault="009E122B" w:rsidP="009E122B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请求</w:t>
      </w:r>
      <w:r>
        <w:t>方法：</w:t>
      </w:r>
      <w:r>
        <w:rPr>
          <w:rFonts w:hint="eastAsia"/>
        </w:rPr>
        <w:t xml:space="preserve"> </w:t>
      </w:r>
      <w:r>
        <w:t>POST</w:t>
      </w:r>
    </w:p>
    <w:p w:rsidR="009E122B" w:rsidRDefault="009E122B" w:rsidP="009E122B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9E122B" w:rsidRPr="00EF0694" w:rsidTr="006976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9E122B" w:rsidRPr="003D2D62" w:rsidRDefault="009E122B" w:rsidP="006976C9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9E122B" w:rsidRPr="003D2D62" w:rsidRDefault="009E122B" w:rsidP="006976C9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9E122B" w:rsidRPr="003D2D62" w:rsidRDefault="009E122B" w:rsidP="006976C9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9E122B" w:rsidRPr="00EF0694" w:rsidTr="006976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E122B" w:rsidRPr="00EF0694" w:rsidRDefault="006976C9" w:rsidP="006976C9">
            <w:pPr>
              <w:tabs>
                <w:tab w:val="left" w:pos="852"/>
              </w:tabs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  <w:r w:rsidR="009E122B">
              <w:tab/>
            </w:r>
          </w:p>
        </w:tc>
        <w:tc>
          <w:tcPr>
            <w:tcW w:w="1843" w:type="dxa"/>
            <w:noWrap/>
          </w:tcPr>
          <w:p w:rsidR="009E122B" w:rsidRPr="00EF0694" w:rsidRDefault="006976C9" w:rsidP="006976C9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 w:rsidR="009E122B" w:rsidRPr="001F3DE9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9E122B" w:rsidRPr="00EF0694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必填</w:t>
            </w:r>
            <w:r>
              <w:rPr>
                <w:rFonts w:ascii="Microsoft YaHei" w:eastAsia="Microsoft YaHei" w:hAnsi="Microsoft YaHei" w:cs="SimSun"/>
                <w:szCs w:val="18"/>
              </w:rPr>
              <w:t>字段</w:t>
            </w:r>
          </w:p>
        </w:tc>
      </w:tr>
      <w:tr w:rsidR="009E122B" w:rsidRPr="00EF0694" w:rsidTr="006976C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E122B" w:rsidRPr="001F3DE9" w:rsidRDefault="006954C1" w:rsidP="006976C9">
            <w:r>
              <w:rPr>
                <w:rFonts w:ascii="Microsoft YaHei" w:eastAsia="Microsoft YaHei" w:hAnsi="Microsoft YaHei" w:cs="SimSun"/>
                <w:szCs w:val="18"/>
              </w:rPr>
              <w:t>start</w:t>
            </w:r>
          </w:p>
        </w:tc>
        <w:tc>
          <w:tcPr>
            <w:tcW w:w="1843" w:type="dxa"/>
            <w:noWrap/>
          </w:tcPr>
          <w:p w:rsidR="009E122B" w:rsidRPr="001F3DE9" w:rsidRDefault="006954C1" w:rsidP="006976C9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开始</w:t>
            </w:r>
          </w:p>
        </w:tc>
        <w:tc>
          <w:tcPr>
            <w:tcW w:w="5685" w:type="dxa"/>
            <w:noWrap/>
          </w:tcPr>
          <w:p w:rsidR="009E122B" w:rsidRPr="00EF0694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每一页的</w:t>
            </w:r>
            <w:r>
              <w:rPr>
                <w:rFonts w:ascii="Microsoft YaHei" w:eastAsia="Microsoft YaHei" w:hAnsi="Microsoft YaHei" w:cs="SimSun"/>
                <w:szCs w:val="18"/>
              </w:rPr>
              <w:t>开始字段</w:t>
            </w:r>
          </w:p>
        </w:tc>
      </w:tr>
      <w:tr w:rsidR="009E122B" w:rsidRPr="00EF0694" w:rsidTr="006976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E122B" w:rsidRPr="00861685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lastRenderedPageBreak/>
              <w:t>limit</w:t>
            </w:r>
          </w:p>
        </w:tc>
        <w:tc>
          <w:tcPr>
            <w:tcW w:w="1843" w:type="dxa"/>
            <w:noWrap/>
          </w:tcPr>
          <w:p w:rsidR="009E122B" w:rsidRPr="00861685" w:rsidRDefault="006954C1" w:rsidP="006976C9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每一页数目</w:t>
            </w:r>
          </w:p>
        </w:tc>
        <w:tc>
          <w:tcPr>
            <w:tcW w:w="5685" w:type="dxa"/>
            <w:noWrap/>
          </w:tcPr>
          <w:p w:rsidR="009E122B" w:rsidRPr="00EF0694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每一页数目</w:t>
            </w:r>
          </w:p>
        </w:tc>
      </w:tr>
      <w:tr w:rsidR="009E122B" w:rsidRPr="00EF0694" w:rsidTr="006976C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E122B" w:rsidRPr="00861685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status</w:t>
            </w:r>
          </w:p>
        </w:tc>
        <w:tc>
          <w:tcPr>
            <w:tcW w:w="1843" w:type="dxa"/>
            <w:noWrap/>
          </w:tcPr>
          <w:p w:rsidR="009E122B" w:rsidRPr="00861685" w:rsidRDefault="006954C1" w:rsidP="006954C1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订单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状态</w:t>
            </w:r>
          </w:p>
        </w:tc>
        <w:tc>
          <w:tcPr>
            <w:tcW w:w="5685" w:type="dxa"/>
            <w:noWrap/>
          </w:tcPr>
          <w:p w:rsidR="009E122B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 w:rsidRPr="006954C1">
              <w:rPr>
                <w:rFonts w:ascii="Microsoft YaHei" w:eastAsia="Microsoft YaHei" w:hAnsi="Microsoft YaHei" w:cs="SimSun"/>
                <w:szCs w:val="18"/>
              </w:rPr>
              <w:t>订单状态：1:已创建2:充电中4:待处理3:待付款5:已付款</w:t>
            </w:r>
            <w:r>
              <w:rPr>
                <w:rFonts w:ascii="Microsoft YaHei" w:eastAsia="Microsoft YaHei" w:hAnsi="Microsoft YaHei" w:cs="SimSun"/>
                <w:szCs w:val="18"/>
              </w:rPr>
              <w:t xml:space="preserve"> 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>，</w:t>
            </w:r>
          </w:p>
          <w:p w:rsidR="006954C1" w:rsidRPr="006954C1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多个</w:t>
            </w:r>
            <w:r>
              <w:rPr>
                <w:rFonts w:ascii="Microsoft YaHei" w:eastAsia="Microsoft YaHei" w:hAnsi="Microsoft YaHei" w:cs="SimSun"/>
                <w:szCs w:val="18"/>
              </w:rPr>
              <w:t>值可以用逗号分隔如</w:t>
            </w:r>
            <w:r>
              <w:rPr>
                <w:rFonts w:ascii="Microsoft YaHei" w:eastAsia="Microsoft YaHei" w:hAnsi="Microsoft YaHei" w:cs="SimSun" w:hint="eastAsia"/>
                <w:szCs w:val="18"/>
              </w:rPr>
              <w:t xml:space="preserve"> ： </w:t>
            </w:r>
            <w:r>
              <w:rPr>
                <w:rFonts w:ascii="Microsoft YaHei" w:eastAsia="Microsoft YaHei" w:hAnsi="Microsoft YaHei" w:cs="SimSun"/>
                <w:szCs w:val="18"/>
              </w:rPr>
              <w:t xml:space="preserve">2，3 </w:t>
            </w:r>
          </w:p>
        </w:tc>
      </w:tr>
      <w:tr w:rsidR="009E122B" w:rsidRPr="00EF0694" w:rsidTr="006976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E122B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t>orderNo</w:t>
            </w:r>
          </w:p>
        </w:tc>
        <w:tc>
          <w:tcPr>
            <w:tcW w:w="1843" w:type="dxa"/>
            <w:noWrap/>
          </w:tcPr>
          <w:p w:rsidR="009E122B" w:rsidRPr="00FF030A" w:rsidRDefault="006954C1" w:rsidP="006976C9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订单号</w:t>
            </w:r>
          </w:p>
        </w:tc>
        <w:tc>
          <w:tcPr>
            <w:tcW w:w="5685" w:type="dxa"/>
            <w:noWrap/>
          </w:tcPr>
          <w:p w:rsidR="009E122B" w:rsidRDefault="006954C1" w:rsidP="006976C9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根据</w:t>
            </w:r>
            <w:r>
              <w:rPr>
                <w:rFonts w:ascii="Microsoft YaHei" w:eastAsia="Microsoft YaHei" w:hAnsi="Microsoft YaHei" w:cs="SimSun"/>
                <w:szCs w:val="18"/>
              </w:rPr>
              <w:t>订单号去匹配</w:t>
            </w:r>
          </w:p>
        </w:tc>
      </w:tr>
    </w:tbl>
    <w:p w:rsidR="009E122B" w:rsidRDefault="009E122B" w:rsidP="009E122B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9E122B" w:rsidTr="006976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9E122B" w:rsidRPr="0001593C" w:rsidRDefault="009E122B" w:rsidP="006976C9">
            <w:pPr>
              <w:ind w:left="384"/>
            </w:pPr>
            <w:r w:rsidRPr="0001593C">
              <w:t>{</w:t>
            </w:r>
          </w:p>
          <w:p w:rsidR="009E122B" w:rsidRPr="0001593C" w:rsidRDefault="009E122B" w:rsidP="006976C9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9E122B" w:rsidRPr="0001593C" w:rsidRDefault="009E122B" w:rsidP="006976C9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9E122B" w:rsidRPr="0001593C" w:rsidRDefault="009E122B" w:rsidP="006976C9">
            <w:pPr>
              <w:ind w:left="384" w:firstLine="195"/>
            </w:pPr>
            <w:r>
              <w:t>“result”: “”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9E122B" w:rsidRDefault="009E122B" w:rsidP="006976C9">
            <w:pPr>
              <w:ind w:left="384" w:firstLine="195"/>
            </w:pPr>
            <w:r>
              <w:t>“rows”: [</w:t>
            </w:r>
          </w:p>
          <w:p w:rsidR="006954C1" w:rsidRDefault="006954C1" w:rsidP="006954C1">
            <w:pPr>
              <w:ind w:left="384" w:firstLineChars="250" w:firstLine="452"/>
            </w:pPr>
            <w:r>
              <w:t xml:space="preserve"> {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 xml:space="preserve">"actualAmount": 0,// </w:t>
            </w:r>
            <w:r>
              <w:rPr>
                <w:rFonts w:hint="eastAsia"/>
              </w:rPr>
              <w:t>实际支付</w:t>
            </w:r>
            <w:r>
              <w:t>金额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actualFee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amount": 0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appId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appStatus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beginMeterValue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chargeDuration": null,</w:t>
            </w:r>
            <w:r w:rsidR="001F2EEA">
              <w:t xml:space="preserve"> // </w:t>
            </w:r>
            <w:r w:rsidR="001F2EEA">
              <w:rPr>
                <w:rFonts w:hint="eastAsia"/>
              </w:rPr>
              <w:t>充电</w:t>
            </w:r>
            <w:r w:rsidR="001F2EEA">
              <w:t>时</w:t>
            </w:r>
            <w:r w:rsidR="001F2EEA">
              <w:rPr>
                <w:rFonts w:hint="eastAsia"/>
              </w:rPr>
              <w:t>长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chargeEtime": null,</w:t>
            </w:r>
            <w:r w:rsidR="001F2EEA">
              <w:t xml:space="preserve"> // </w:t>
            </w:r>
            <w:r w:rsidR="001F2EEA">
              <w:rPr>
                <w:rFonts w:hint="eastAsia"/>
              </w:rPr>
              <w:t>充电</w:t>
            </w:r>
            <w:r w:rsidR="001F2EEA">
              <w:t>结束时间</w:t>
            </w:r>
          </w:p>
          <w:p w:rsidR="006954C1" w:rsidRDefault="006954C1" w:rsidP="006954C1">
            <w:pPr>
              <w:ind w:left="384" w:firstLineChars="250" w:firstLine="452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chargeName": "</w:t>
            </w:r>
            <w:r>
              <w:rPr>
                <w:rFonts w:hint="eastAsia"/>
              </w:rPr>
              <w:t>零号湾充电桩测试点</w:t>
            </w:r>
            <w:r>
              <w:rPr>
                <w:rFonts w:hint="eastAsia"/>
              </w:rPr>
              <w:t>"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chargePriceId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chargeQuantity": 0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chargeStime": "2017-07-10 09:35:56", //</w:t>
            </w:r>
            <w:r>
              <w:t>充电开始时间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 xml:space="preserve">"couponId": null, 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discount": null,</w:t>
            </w:r>
          </w:p>
          <w:p w:rsidR="006954C1" w:rsidRDefault="006954C1" w:rsidP="001F2EEA">
            <w:pPr>
              <w:ind w:left="384" w:firstLineChars="250" w:firstLine="452"/>
            </w:pPr>
            <w:r>
              <w:tab/>
            </w:r>
            <w:r>
              <w:tab/>
              <w:t>"discountFee": null,</w:t>
            </w:r>
            <w:r w:rsidR="001F2EEA">
              <w:t xml:space="preserve"> </w:t>
            </w:r>
          </w:p>
          <w:p w:rsidR="006954C1" w:rsidRDefault="006954C1" w:rsidP="001F2EEA">
            <w:pPr>
              <w:ind w:left="384" w:firstLineChars="250" w:firstLine="452"/>
            </w:pPr>
            <w:r>
              <w:tab/>
            </w:r>
            <w:r>
              <w:tab/>
              <w:t>"endMeterValue": null,</w:t>
            </w:r>
            <w:r w:rsidR="001F2EEA">
              <w:t xml:space="preserve"> 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exchangeRate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id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orderNo": "20170710093556379",//</w:t>
            </w:r>
            <w:r>
              <w:t>订单编号</w:t>
            </w:r>
          </w:p>
          <w:p w:rsidR="006954C1" w:rsidRDefault="006954C1" w:rsidP="006954C1">
            <w:pPr>
              <w:ind w:left="384" w:firstLineChars="250" w:firstLine="452"/>
            </w:pPr>
            <w:r>
              <w:lastRenderedPageBreak/>
              <w:tab/>
            </w:r>
            <w:r>
              <w:tab/>
              <w:t>"orderPayNo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 xml:space="preserve">"orderType": 0,  // </w:t>
            </w:r>
            <w:r>
              <w:rPr>
                <w:rFonts w:hint="eastAsia"/>
              </w:rPr>
              <w:t>订单</w:t>
            </w:r>
            <w:r>
              <w:t>类型</w:t>
            </w:r>
            <w:r w:rsidRPr="006954C1">
              <w:t>0</w:t>
            </w:r>
            <w:r w:rsidRPr="006954C1">
              <w:t>：合普友电充电</w:t>
            </w:r>
            <w:r w:rsidRPr="006954C1">
              <w:t xml:space="preserve"> 1</w:t>
            </w:r>
            <w:r w:rsidRPr="006954C1">
              <w:t>：</w:t>
            </w:r>
            <w:r w:rsidRPr="006954C1">
              <w:rPr>
                <w:u w:val="single"/>
              </w:rPr>
              <w:t>evcard</w:t>
            </w:r>
            <w:r w:rsidRPr="006954C1">
              <w:t>充电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payElecFee": null,</w:t>
            </w:r>
          </w:p>
          <w:p w:rsidR="006954C1" w:rsidRDefault="006954C1" w:rsidP="001F2EEA">
            <w:pPr>
              <w:ind w:left="384" w:firstLineChars="250" w:firstLine="452"/>
            </w:pPr>
            <w:r>
              <w:tab/>
            </w:r>
            <w:r>
              <w:tab/>
              <w:t>"payServiceFee": null,</w:t>
            </w:r>
            <w:r w:rsidR="001F2EEA">
              <w:t xml:space="preserve"> 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payTime": "2017-07-10 09:51:43",</w:t>
            </w:r>
            <w:r w:rsidR="001F2EEA">
              <w:t xml:space="preserve"> //</w:t>
            </w:r>
            <w:r w:rsidR="001F2EEA">
              <w:rPr>
                <w:rFonts w:hint="eastAsia"/>
              </w:rPr>
              <w:t>订单</w:t>
            </w:r>
            <w:r w:rsidR="001F2EEA">
              <w:t>支付时间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payWay": null,</w:t>
            </w:r>
            <w:r w:rsidR="001F2EEA">
              <w:t xml:space="preserve">  //</w:t>
            </w:r>
            <w:r w:rsidR="001F2EEA">
              <w:t>订单支付方式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pileId": null,</w:t>
            </w:r>
            <w:r w:rsidR="001F2EEA">
              <w:t xml:space="preserve"> // </w:t>
            </w:r>
            <w:r w:rsidR="001F2EEA">
              <w:rPr>
                <w:rFonts w:hint="eastAsia"/>
              </w:rPr>
              <w:t>充电桩</w:t>
            </w:r>
            <w:r w:rsidR="001F2EEA">
              <w:t>Id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pileName": "ZD00002A",</w:t>
            </w:r>
            <w:r w:rsidR="001F2EEA">
              <w:t xml:space="preserve"> //</w:t>
            </w:r>
            <w:r w:rsidR="001F2EEA">
              <w:t>充电桩</w:t>
            </w:r>
            <w:r w:rsidR="001F2EEA">
              <w:rPr>
                <w:rFonts w:hint="eastAsia"/>
              </w:rPr>
              <w:t>名称呢个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pileNumber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pointBalance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pointName": "</w:t>
            </w:r>
            <w:r>
              <w:rPr>
                <w:rFonts w:hint="eastAsia"/>
              </w:rPr>
              <w:t>零号湾充电桩测试点</w:t>
            </w:r>
            <w:r>
              <w:rPr>
                <w:rFonts w:hint="eastAsia"/>
              </w:rPr>
              <w:t>"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pointPileName": "ZD00002A"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remark": null,</w:t>
            </w:r>
            <w:r w:rsidR="001F2EEA">
              <w:t xml:space="preserve">  // </w:t>
            </w:r>
            <w:r w:rsidR="001F2EEA">
              <w:rPr>
                <w:rFonts w:hint="eastAsia"/>
              </w:rPr>
              <w:t>描述</w:t>
            </w:r>
            <w:r w:rsidR="001F2EEA">
              <w:t>信息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resetFee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retentionEtime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retentionStime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settlementItems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status": 5,  //</w:t>
            </w:r>
            <w:r>
              <w:t>订单状态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statusArray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userId": 173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userOrderTimes": null,</w:t>
            </w:r>
          </w:p>
          <w:p w:rsidR="006954C1" w:rsidRDefault="006954C1" w:rsidP="006954C1">
            <w:pPr>
              <w:ind w:left="384" w:firstLineChars="250" w:firstLine="452"/>
            </w:pPr>
            <w:r>
              <w:tab/>
            </w:r>
            <w:r>
              <w:tab/>
              <w:t>"vin": null</w:t>
            </w:r>
          </w:p>
          <w:p w:rsidR="009E122B" w:rsidRDefault="006954C1" w:rsidP="006954C1">
            <w:pPr>
              <w:ind w:left="384" w:firstLineChars="250" w:firstLine="452"/>
            </w:pPr>
            <w:r>
              <w:tab/>
              <w:t>}</w:t>
            </w:r>
          </w:p>
          <w:p w:rsidR="009E122B" w:rsidRPr="0001593C" w:rsidRDefault="009E122B" w:rsidP="006976C9">
            <w:pPr>
              <w:ind w:left="384" w:firstLine="195"/>
            </w:pPr>
            <w:r>
              <w:t>]</w:t>
            </w:r>
            <w:r w:rsidRPr="0001593C">
              <w:t>,</w:t>
            </w:r>
            <w:r>
              <w:t xml:space="preserve">             </w:t>
            </w:r>
            <w:r w:rsidR="006954C1">
              <w:rPr>
                <w:rFonts w:hint="eastAsia"/>
              </w:rPr>
              <w:t>订单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9E122B" w:rsidRPr="0001593C" w:rsidRDefault="009E122B" w:rsidP="006976C9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9E122B" w:rsidRPr="0001593C" w:rsidRDefault="009E122B" w:rsidP="006976C9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9E122B" w:rsidRPr="0001593C" w:rsidRDefault="009E122B" w:rsidP="006976C9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9E122B" w:rsidRPr="0001593C" w:rsidRDefault="009E122B" w:rsidP="006976C9">
            <w:pPr>
              <w:ind w:left="384"/>
            </w:pPr>
            <w:r w:rsidRPr="0001593C">
              <w:t>}</w:t>
            </w:r>
          </w:p>
        </w:tc>
      </w:tr>
    </w:tbl>
    <w:p w:rsidR="000404B8" w:rsidRDefault="000404B8" w:rsidP="009E122B"/>
    <w:p w:rsidR="001F2EEA" w:rsidRPr="009E122B" w:rsidRDefault="001F2EEA" w:rsidP="001F2EEA">
      <w:pPr>
        <w:pStyle w:val="Heading4"/>
      </w:pPr>
      <w:r>
        <w:rPr>
          <w:rFonts w:hint="eastAsia"/>
        </w:rPr>
        <w:t>获取用户</w:t>
      </w:r>
      <w:r>
        <w:t>订单</w:t>
      </w:r>
      <w:r>
        <w:rPr>
          <w:rFonts w:hint="eastAsia"/>
        </w:rPr>
        <w:t>详情</w:t>
      </w:r>
    </w:p>
    <w:p w:rsidR="001F2EEA" w:rsidRDefault="001F2EEA" w:rsidP="001F2EEA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请求地址：</w:t>
      </w:r>
      <w:r w:rsidRPr="00FF030A">
        <w:t>/api/</w:t>
      </w:r>
      <w:r>
        <w:t>order</w:t>
      </w:r>
      <w:r w:rsidRPr="00FF030A">
        <w:t>/</w:t>
      </w:r>
      <w:r>
        <w:t>detail</w:t>
      </w:r>
    </w:p>
    <w:p w:rsidR="001F2EEA" w:rsidRPr="00925201" w:rsidRDefault="001F2EEA" w:rsidP="001F2EEA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t>请求</w:t>
      </w:r>
      <w:r>
        <w:t>方法：</w:t>
      </w:r>
      <w:r>
        <w:rPr>
          <w:rFonts w:hint="eastAsia"/>
        </w:rPr>
        <w:t xml:space="preserve"> </w:t>
      </w:r>
      <w:r>
        <w:t>POST</w:t>
      </w:r>
    </w:p>
    <w:p w:rsidR="001F2EEA" w:rsidRDefault="001F2EEA" w:rsidP="001F2EEA">
      <w:pPr>
        <w:pStyle w:val="ListParagraph"/>
        <w:numPr>
          <w:ilvl w:val="0"/>
          <w:numId w:val="18"/>
        </w:numPr>
        <w:spacing w:line="276" w:lineRule="auto"/>
      </w:pPr>
      <w:r>
        <w:rPr>
          <w:rFonts w:hint="eastAsia"/>
        </w:rPr>
        <w:lastRenderedPageBreak/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1F2EEA" w:rsidRPr="00EF0694" w:rsidTr="00A65C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1F2EEA" w:rsidRPr="003D2D62" w:rsidRDefault="001F2EEA" w:rsidP="00A65C0C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1F2EEA" w:rsidRPr="003D2D62" w:rsidRDefault="001F2EEA" w:rsidP="00A65C0C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1F2EEA" w:rsidRPr="003D2D62" w:rsidRDefault="001F2EEA" w:rsidP="00A65C0C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1F2EEA" w:rsidRPr="00EF0694" w:rsidTr="00A65C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1F2EEA" w:rsidRPr="00EF0694" w:rsidRDefault="001F2EEA" w:rsidP="00A65C0C">
            <w:pPr>
              <w:tabs>
                <w:tab w:val="left" w:pos="852"/>
              </w:tabs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  <w:r>
              <w:tab/>
            </w:r>
          </w:p>
        </w:tc>
        <w:tc>
          <w:tcPr>
            <w:tcW w:w="1843" w:type="dxa"/>
            <w:noWrap/>
          </w:tcPr>
          <w:p w:rsidR="001F2EEA" w:rsidRPr="00EF0694" w:rsidRDefault="001F2EEA" w:rsidP="00A65C0C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 w:rsidRPr="001F3DE9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1F2EEA" w:rsidRPr="00EF0694" w:rsidRDefault="001F2EEA" w:rsidP="00A65C0C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必填</w:t>
            </w:r>
            <w:r>
              <w:rPr>
                <w:rFonts w:ascii="Microsoft YaHei" w:eastAsia="Microsoft YaHei" w:hAnsi="Microsoft YaHei" w:cs="SimSun"/>
                <w:szCs w:val="18"/>
              </w:rPr>
              <w:t>字段</w:t>
            </w:r>
          </w:p>
        </w:tc>
      </w:tr>
      <w:tr w:rsidR="001F2EEA" w:rsidRPr="00EF0694" w:rsidTr="00A65C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1F2EEA" w:rsidRDefault="001F2EEA" w:rsidP="00A65C0C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/>
                <w:szCs w:val="18"/>
              </w:rPr>
              <w:t>orderNo</w:t>
            </w:r>
          </w:p>
        </w:tc>
        <w:tc>
          <w:tcPr>
            <w:tcW w:w="1843" w:type="dxa"/>
            <w:noWrap/>
          </w:tcPr>
          <w:p w:rsidR="001F2EEA" w:rsidRPr="00FF030A" w:rsidRDefault="001F2EEA" w:rsidP="00A65C0C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订单号</w:t>
            </w:r>
          </w:p>
        </w:tc>
        <w:tc>
          <w:tcPr>
            <w:tcW w:w="5685" w:type="dxa"/>
            <w:noWrap/>
          </w:tcPr>
          <w:p w:rsidR="001F2EEA" w:rsidRDefault="001F2EEA" w:rsidP="00A65C0C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根据</w:t>
            </w:r>
            <w:r>
              <w:rPr>
                <w:rFonts w:ascii="Microsoft YaHei" w:eastAsia="Microsoft YaHei" w:hAnsi="Microsoft YaHei" w:cs="SimSun"/>
                <w:szCs w:val="18"/>
              </w:rPr>
              <w:t>订单号去匹配</w:t>
            </w:r>
          </w:p>
        </w:tc>
      </w:tr>
    </w:tbl>
    <w:p w:rsidR="001F2EEA" w:rsidRDefault="001F2EEA" w:rsidP="001F2EEA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1F2EEA" w:rsidTr="00A65C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1F2EEA" w:rsidRPr="0001593C" w:rsidRDefault="001F2EEA" w:rsidP="00A65C0C">
            <w:pPr>
              <w:ind w:left="384"/>
            </w:pPr>
            <w:r w:rsidRPr="0001593C">
              <w:t>{</w:t>
            </w:r>
          </w:p>
          <w:p w:rsidR="001F2EEA" w:rsidRPr="0001593C" w:rsidRDefault="001F2EEA" w:rsidP="00A65C0C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1F2EEA" w:rsidRPr="0001593C" w:rsidRDefault="001F2EEA" w:rsidP="00A65C0C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1F2EEA" w:rsidRDefault="001F2EEA" w:rsidP="001F2EEA">
            <w:pPr>
              <w:ind w:left="384" w:firstLine="195"/>
            </w:pPr>
            <w:r>
              <w:t>"result": {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actualAmount": 0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actualFee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amount": 0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appId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appStatus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beginMeterValue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chargeDuration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chargeEtime": null,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chargeName": "</w:t>
            </w:r>
            <w:r>
              <w:rPr>
                <w:rFonts w:hint="eastAsia"/>
              </w:rPr>
              <w:t>零号湾充电桩测试点</w:t>
            </w:r>
            <w:r>
              <w:rPr>
                <w:rFonts w:hint="eastAsia"/>
              </w:rPr>
              <w:t>"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chargePriceId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chargeQuantity": 0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chargeStime": "2017-07-10 09:35:56"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couponId": null,</w:t>
            </w:r>
          </w:p>
          <w:p w:rsidR="001F2EEA" w:rsidRDefault="001F2EEA" w:rsidP="001F2EEA">
            <w:pPr>
              <w:ind w:left="384" w:firstLine="195"/>
            </w:pPr>
            <w:r>
              <w:t xml:space="preserve"> 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discount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discountFee": null,</w:t>
            </w:r>
          </w:p>
          <w:p w:rsidR="001F2EEA" w:rsidRDefault="001F2EEA" w:rsidP="001F2EEA">
            <w:pPr>
              <w:ind w:left="384" w:firstLine="195"/>
            </w:pPr>
            <w:r>
              <w:t xml:space="preserve"> 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endMeterValue": null,</w:t>
            </w:r>
          </w:p>
          <w:p w:rsidR="001F2EEA" w:rsidRDefault="001F2EEA" w:rsidP="001F2EEA">
            <w:pPr>
              <w:ind w:left="384" w:firstLine="195"/>
            </w:pPr>
            <w:r>
              <w:t xml:space="preserve"> 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exchangeRate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id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orderNo": "20170710093556379",</w:t>
            </w:r>
          </w:p>
          <w:p w:rsidR="001F2EEA" w:rsidRDefault="001F2EEA" w:rsidP="001F2EEA">
            <w:pPr>
              <w:ind w:left="384" w:firstLine="195"/>
            </w:pPr>
            <w:r>
              <w:lastRenderedPageBreak/>
              <w:tab/>
            </w:r>
            <w:r>
              <w:tab/>
              <w:t>"orderPayNo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orderType": 0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ayElecFee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ayServiceFee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ayStatus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ayTime": "2017-07-10 09:51:43"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ayWay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ileId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ileName": "ZD00002A"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ileNumber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ointBalance": null,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pointName": "</w:t>
            </w:r>
            <w:r>
              <w:rPr>
                <w:rFonts w:hint="eastAsia"/>
              </w:rPr>
              <w:t>零号湾充电桩测试点</w:t>
            </w:r>
            <w:r>
              <w:rPr>
                <w:rFonts w:hint="eastAsia"/>
              </w:rPr>
              <w:t>"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pointPileName": "ZD00002A"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remark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resetFee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retentionEtime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retentionStime": null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 xml:space="preserve">"settlementItems": null, 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status": 5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userId": 173,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userOrderTimes": [{    //</w:t>
            </w:r>
            <w:r>
              <w:rPr>
                <w:rFonts w:hint="eastAsia"/>
              </w:rPr>
              <w:t>充电时段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beginTime": "2017-07-10 09:35:54",   //</w:t>
            </w:r>
            <w:r>
              <w:rPr>
                <w:rFonts w:hint="eastAsia"/>
              </w:rPr>
              <w:t>充电时段的开始时间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chargeFee": 0,  //</w:t>
            </w:r>
            <w:r>
              <w:rPr>
                <w:rFonts w:hint="eastAsia"/>
              </w:rPr>
              <w:t>充电费用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"chargePrice": 1, // </w:t>
            </w:r>
            <w:r>
              <w:rPr>
                <w:rFonts w:hint="eastAsia"/>
              </w:rPr>
              <w:t>充电单价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chargeQuantity": 0,//</w:t>
            </w:r>
            <w:r>
              <w:rPr>
                <w:rFonts w:hint="eastAsia"/>
              </w:rPr>
              <w:t>充电数量</w:t>
            </w:r>
          </w:p>
          <w:p w:rsidR="001F2EEA" w:rsidRDefault="001F2EEA" w:rsidP="001F2EEA">
            <w:pPr>
              <w:ind w:left="384" w:firstLine="195"/>
            </w:pPr>
            <w:r>
              <w:tab/>
              <w:t xml:space="preserve"> 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"endTime": "2017-07-10 09:42:08", // </w:t>
            </w:r>
            <w:r>
              <w:rPr>
                <w:rFonts w:hint="eastAsia"/>
              </w:rPr>
              <w:t>充电时段的结束时间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</w:r>
            <w:r>
              <w:tab/>
              <w:t>"id": 40470,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</w:r>
            <w:r>
              <w:tab/>
              <w:t xml:space="preserve">"orderNo": "20170710093556379",  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</w:r>
            <w:r>
              <w:tab/>
              <w:t>"price": null,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serviceFee": 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服务费</w:t>
            </w:r>
          </w:p>
          <w:p w:rsidR="001F2EEA" w:rsidRDefault="001F2EEA" w:rsidP="001F2EEA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"servicePrice": 0,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服务费价格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 xml:space="preserve"> </w:t>
            </w:r>
          </w:p>
          <w:p w:rsidR="001F2EEA" w:rsidRDefault="001F2EEA" w:rsidP="001F2EEA">
            <w:pPr>
              <w:ind w:left="384" w:firstLine="195"/>
            </w:pPr>
            <w:r>
              <w:lastRenderedPageBreak/>
              <w:tab/>
            </w:r>
            <w:r>
              <w:tab/>
              <w:t>}],</w:t>
            </w:r>
          </w:p>
          <w:p w:rsidR="001F2EEA" w:rsidRDefault="001F2EEA" w:rsidP="001F2EEA">
            <w:pPr>
              <w:ind w:left="384" w:firstLine="195"/>
            </w:pPr>
            <w:r>
              <w:tab/>
            </w:r>
            <w:r>
              <w:tab/>
              <w:t>"vin": null</w:t>
            </w:r>
          </w:p>
          <w:p w:rsidR="001F2EEA" w:rsidRPr="0001593C" w:rsidRDefault="001F2EEA" w:rsidP="001F2EEA">
            <w:pPr>
              <w:ind w:left="384" w:firstLine="195"/>
            </w:pPr>
            <w:r>
              <w:tab/>
              <w:t xml:space="preserve">}, </w:t>
            </w:r>
          </w:p>
          <w:p w:rsidR="001F2EEA" w:rsidRPr="0001593C" w:rsidRDefault="001F2EEA" w:rsidP="00A65C0C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1F2EEA" w:rsidRPr="0001593C" w:rsidRDefault="001F2EEA" w:rsidP="00A65C0C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1F2EEA" w:rsidRPr="0001593C" w:rsidRDefault="001F2EEA" w:rsidP="00A65C0C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1F2EEA" w:rsidRPr="0001593C" w:rsidRDefault="001F2EEA" w:rsidP="00A65C0C">
            <w:pPr>
              <w:ind w:left="384"/>
            </w:pPr>
            <w:r w:rsidRPr="0001593C">
              <w:t>}</w:t>
            </w:r>
          </w:p>
        </w:tc>
      </w:tr>
    </w:tbl>
    <w:p w:rsidR="001F2EEA" w:rsidRDefault="001F2EEA" w:rsidP="001F2EEA"/>
    <w:p w:rsidR="009E122B" w:rsidRPr="000404B8" w:rsidRDefault="009E122B" w:rsidP="009E122B"/>
    <w:p w:rsidR="00E94369" w:rsidRPr="000404B8" w:rsidRDefault="00E94369" w:rsidP="00E94369">
      <w:pPr>
        <w:pStyle w:val="Heading3"/>
        <w:rPr>
          <w:rFonts w:ascii="Microsoft YaHei" w:eastAsia="Microsoft YaHei" w:hAnsi="Microsoft YaHei" w:cs="Microsoft YaHei"/>
          <w:lang w:eastAsia="zh-CN"/>
        </w:rPr>
      </w:pPr>
      <w:r>
        <w:rPr>
          <w:rFonts w:ascii="Microsoft YaHei" w:eastAsia="Microsoft YaHei" w:hAnsi="Microsoft YaHei" w:cs="Microsoft YaHei" w:hint="eastAsia"/>
        </w:rPr>
        <w:t xml:space="preserve"> </w:t>
      </w:r>
      <w:bookmarkStart w:id="34" w:name="_Toc488344727"/>
      <w:r>
        <w:rPr>
          <w:rFonts w:ascii="Microsoft YaHei" w:eastAsia="Microsoft YaHei" w:hAnsi="Microsoft YaHei" w:cs="Microsoft YaHei" w:hint="eastAsia"/>
          <w:lang w:eastAsia="zh-CN"/>
        </w:rPr>
        <w:t>预约</w:t>
      </w:r>
      <w:bookmarkEnd w:id="34"/>
    </w:p>
    <w:p w:rsidR="00E94369" w:rsidRDefault="00E94369" w:rsidP="00E94369">
      <w:pPr>
        <w:pStyle w:val="Heading4"/>
      </w:pPr>
      <w:r>
        <w:rPr>
          <w:rFonts w:hint="eastAsia"/>
        </w:rPr>
        <w:t>预约接口</w:t>
      </w:r>
    </w:p>
    <w:p w:rsidR="00E94369" w:rsidRPr="00925201" w:rsidRDefault="00E94369" w:rsidP="007E089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 w:rsidR="00A07AC2" w:rsidRPr="00FF030A">
        <w:t>/api/</w:t>
      </w:r>
      <w:r w:rsidR="00A07AC2">
        <w:t>reservation/reservation</w:t>
      </w:r>
    </w:p>
    <w:p w:rsidR="00E94369" w:rsidRDefault="00E94369" w:rsidP="007E089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E94369" w:rsidRPr="00EF0694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E94369" w:rsidRPr="003D2D62" w:rsidRDefault="00E94369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E94369" w:rsidRPr="003D2D62" w:rsidRDefault="00E94369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E94369" w:rsidRPr="003D2D62" w:rsidRDefault="00E94369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E94369" w:rsidRPr="00EF0694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E94369" w:rsidRPr="00EF0694" w:rsidRDefault="00A07AC2" w:rsidP="00A07AC2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pile</w:t>
            </w:r>
            <w:r w:rsidR="00E94369">
              <w:t>Id</w:t>
            </w:r>
          </w:p>
        </w:tc>
        <w:tc>
          <w:tcPr>
            <w:tcW w:w="1843" w:type="dxa"/>
            <w:noWrap/>
          </w:tcPr>
          <w:p w:rsidR="00E94369" w:rsidRPr="00EF0694" w:rsidRDefault="00E94369" w:rsidP="00A07AC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</w:t>
            </w:r>
            <w:r w:rsidR="00A07AC2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电桩</w:t>
            </w: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E94369" w:rsidRPr="00EF0694" w:rsidRDefault="00E94369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E94369" w:rsidRPr="00EF0694" w:rsidTr="004D6F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E94369" w:rsidRPr="00EF0694" w:rsidRDefault="00E94369" w:rsidP="004D6F12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E94369" w:rsidRPr="00EF0694" w:rsidRDefault="00E94369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id</w:t>
            </w:r>
          </w:p>
        </w:tc>
        <w:tc>
          <w:tcPr>
            <w:tcW w:w="5685" w:type="dxa"/>
            <w:noWrap/>
          </w:tcPr>
          <w:p w:rsidR="00E94369" w:rsidRPr="00EF0694" w:rsidRDefault="00E94369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E94369" w:rsidRDefault="00E94369" w:rsidP="007E0896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E94369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E94369" w:rsidRPr="0001593C" w:rsidRDefault="00E94369" w:rsidP="004D6F12">
            <w:pPr>
              <w:ind w:left="384"/>
            </w:pPr>
            <w:r w:rsidRPr="0001593C">
              <w:t>{</w:t>
            </w:r>
          </w:p>
          <w:p w:rsidR="00E94369" w:rsidRPr="0001593C" w:rsidRDefault="00E94369" w:rsidP="004D6F12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E94369" w:rsidRDefault="00E94369" w:rsidP="004D6F12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E94369" w:rsidRPr="00356565" w:rsidRDefault="00E94369" w:rsidP="004D6F12">
            <w:pPr>
              <w:ind w:left="384" w:firstLine="195"/>
              <w:rPr>
                <w:b w:val="0"/>
                <w:bCs w:val="0"/>
              </w:rPr>
            </w:pPr>
            <w:r>
              <w:t>“result”:</w:t>
            </w:r>
            <w:r w:rsidRPr="0001593C">
              <w:t xml:space="preserve"> null</w:t>
            </w:r>
            <w:r>
              <w:t xml:space="preserve">            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E94369" w:rsidRDefault="00E94369" w:rsidP="004D6F12">
            <w:pPr>
              <w:ind w:left="384" w:firstLine="195"/>
            </w:pPr>
            <w:r>
              <w:t>“rows”: {</w:t>
            </w:r>
          </w:p>
          <w:p w:rsidR="00E94369" w:rsidRPr="0001593C" w:rsidRDefault="00E94369" w:rsidP="004D6F12">
            <w:pPr>
              <w:ind w:left="384" w:firstLine="195"/>
            </w:pPr>
            <w:r>
              <w:t>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//</w:t>
            </w:r>
            <w:r w:rsidRPr="00326F63">
              <w:rPr>
                <w:rFonts w:hint="eastAsia"/>
              </w:rPr>
              <w:t>充电桩排序：先显示可用的充电桩，后显示不可用的；然后按充电桩编号排序。</w:t>
            </w:r>
          </w:p>
          <w:p w:rsidR="00E94369" w:rsidRPr="0001593C" w:rsidRDefault="00E94369" w:rsidP="004D6F12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E94369" w:rsidRPr="0001593C" w:rsidRDefault="00E94369" w:rsidP="004D6F12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E94369" w:rsidRPr="0001593C" w:rsidRDefault="00E94369" w:rsidP="004D6F12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E94369" w:rsidRPr="0001593C" w:rsidRDefault="00E94369" w:rsidP="004D6F12">
            <w:pPr>
              <w:ind w:left="384"/>
            </w:pPr>
            <w:r w:rsidRPr="0001593C">
              <w:t>}</w:t>
            </w:r>
          </w:p>
        </w:tc>
      </w:tr>
    </w:tbl>
    <w:p w:rsidR="00CD6AAC" w:rsidRDefault="00CD6AAC" w:rsidP="00CD6AAC">
      <w:pPr>
        <w:pStyle w:val="Heading4"/>
      </w:pPr>
      <w:r>
        <w:rPr>
          <w:rFonts w:hint="eastAsia"/>
        </w:rPr>
        <w:t>预约取消接口</w:t>
      </w:r>
    </w:p>
    <w:p w:rsidR="00CD6AAC" w:rsidRPr="00925201" w:rsidRDefault="00CD6AAC" w:rsidP="007E089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lastRenderedPageBreak/>
        <w:t>请求地址：</w:t>
      </w:r>
      <w:r w:rsidR="00A07AC2" w:rsidRPr="00FF030A">
        <w:t>/api/</w:t>
      </w:r>
      <w:r w:rsidR="00A07AC2">
        <w:t>reservation/</w:t>
      </w:r>
      <w:r w:rsidR="00A07AC2">
        <w:t>cancleR</w:t>
      </w:r>
      <w:r w:rsidR="00A07AC2">
        <w:t>eservation</w:t>
      </w:r>
    </w:p>
    <w:p w:rsidR="00CD6AAC" w:rsidRDefault="00CD6AAC" w:rsidP="007E089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CD6AAC" w:rsidRPr="00EF0694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CD6AAC" w:rsidRPr="00EF0694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A07AC2" w:rsidRPr="00A07AC2" w:rsidRDefault="00A07AC2" w:rsidP="004D6F12">
            <w:r>
              <w:t>ReserId</w:t>
            </w:r>
          </w:p>
        </w:tc>
        <w:tc>
          <w:tcPr>
            <w:tcW w:w="1843" w:type="dxa"/>
            <w:noWrap/>
          </w:tcPr>
          <w:p w:rsidR="00CD6AAC" w:rsidRPr="00EF0694" w:rsidRDefault="00A07AC2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预约</w:t>
            </w:r>
            <w:r w:rsidR="00CD6AAC"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CD6AAC" w:rsidRDefault="00CD6AAC" w:rsidP="007E0896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CD6AAC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CD6AAC" w:rsidRPr="0001593C" w:rsidRDefault="00CD6AAC" w:rsidP="004D6F12">
            <w:pPr>
              <w:ind w:left="384"/>
            </w:pPr>
            <w:r w:rsidRPr="0001593C">
              <w:t>{</w:t>
            </w:r>
          </w:p>
          <w:p w:rsidR="00CD6AAC" w:rsidRPr="0001593C" w:rsidRDefault="00CD6AAC" w:rsidP="004D6F12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CD6AAC" w:rsidRDefault="00CD6AAC" w:rsidP="004D6F12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CD6AAC" w:rsidRPr="00356565" w:rsidRDefault="00CD6AAC" w:rsidP="004D6F12">
            <w:pPr>
              <w:ind w:left="384" w:firstLine="195"/>
              <w:rPr>
                <w:b w:val="0"/>
                <w:bCs w:val="0"/>
              </w:rPr>
            </w:pPr>
            <w:r>
              <w:t>“result”:</w:t>
            </w:r>
            <w:r w:rsidRPr="0001593C">
              <w:t xml:space="preserve"> null</w:t>
            </w:r>
            <w:r>
              <w:t xml:space="preserve">            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CD6AAC" w:rsidRDefault="00CD6AAC" w:rsidP="00A07AC2">
            <w:pPr>
              <w:ind w:left="384" w:firstLine="195"/>
            </w:pPr>
            <w:r>
              <w:t>“rows”: {</w:t>
            </w:r>
          </w:p>
          <w:p w:rsidR="00CD6AAC" w:rsidRPr="0001593C" w:rsidRDefault="00CD6AAC" w:rsidP="004D6F12">
            <w:pPr>
              <w:ind w:left="384" w:firstLine="195"/>
            </w:pPr>
            <w:r>
              <w:t>}</w:t>
            </w:r>
            <w:r w:rsidRPr="0001593C">
              <w:t>,</w:t>
            </w:r>
            <w:r>
              <w:t xml:space="preserve">             </w:t>
            </w:r>
            <w:bookmarkStart w:id="35" w:name="_GoBack"/>
            <w:bookmarkEnd w:id="35"/>
          </w:p>
          <w:p w:rsidR="00CD6AAC" w:rsidRPr="0001593C" w:rsidRDefault="00CD6AAC" w:rsidP="004D6F12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CD6AAC" w:rsidRPr="0001593C" w:rsidRDefault="00CD6AAC" w:rsidP="004D6F12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CD6AAC" w:rsidRPr="0001593C" w:rsidRDefault="00CD6AAC" w:rsidP="004D6F12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CD6AAC" w:rsidRPr="0001593C" w:rsidRDefault="00CD6AAC" w:rsidP="004D6F12">
            <w:pPr>
              <w:ind w:left="384"/>
            </w:pPr>
            <w:r w:rsidRPr="0001593C">
              <w:t>}</w:t>
            </w:r>
          </w:p>
        </w:tc>
      </w:tr>
    </w:tbl>
    <w:p w:rsidR="00002E8B" w:rsidRDefault="00002E8B" w:rsidP="00E94369">
      <w:pPr>
        <w:ind w:left="576"/>
      </w:pPr>
    </w:p>
    <w:p w:rsidR="00CD6AAC" w:rsidRDefault="00CD6AAC" w:rsidP="00CD6AAC">
      <w:pPr>
        <w:pStyle w:val="Heading4"/>
      </w:pPr>
      <w:r>
        <w:rPr>
          <w:rFonts w:hint="eastAsia"/>
        </w:rPr>
        <w:t>降锁接口</w:t>
      </w:r>
    </w:p>
    <w:p w:rsidR="0072343B" w:rsidRPr="0072343B" w:rsidRDefault="0072343B" w:rsidP="0072343B">
      <w:r>
        <w:t>TBD</w:t>
      </w:r>
    </w:p>
    <w:p w:rsidR="00CD6AAC" w:rsidRDefault="00CD6AAC" w:rsidP="00CD6AAC">
      <w:pPr>
        <w:pStyle w:val="Heading3"/>
        <w:rPr>
          <w:rFonts w:ascii="Microsoft YaHei" w:eastAsia="Microsoft YaHei" w:hAnsi="Microsoft YaHei" w:cs="Microsoft YaHei"/>
          <w:lang w:eastAsia="zh-CN"/>
        </w:rPr>
      </w:pPr>
      <w:bookmarkStart w:id="36" w:name="_Toc488344728"/>
      <w:r>
        <w:rPr>
          <w:rFonts w:ascii="Microsoft YaHei" w:eastAsia="Microsoft YaHei" w:hAnsi="Microsoft YaHei" w:cs="Microsoft YaHei" w:hint="eastAsia"/>
          <w:lang w:eastAsia="zh-CN"/>
        </w:rPr>
        <w:t>充电</w:t>
      </w:r>
      <w:r w:rsidR="00DB6C4E">
        <w:rPr>
          <w:rFonts w:ascii="Microsoft YaHei" w:eastAsia="Microsoft YaHei" w:hAnsi="Microsoft YaHei" w:cs="Microsoft YaHei" w:hint="eastAsia"/>
          <w:lang w:eastAsia="zh-CN"/>
        </w:rPr>
        <w:t>接口</w:t>
      </w:r>
      <w:bookmarkEnd w:id="36"/>
    </w:p>
    <w:p w:rsidR="00CD6AAC" w:rsidRPr="00CD6AAC" w:rsidRDefault="00CD6AAC" w:rsidP="00CD6AAC">
      <w:pPr>
        <w:pStyle w:val="Heading4"/>
      </w:pPr>
      <w:r>
        <w:rPr>
          <w:rFonts w:hint="eastAsia"/>
        </w:rPr>
        <w:t>充电验证</w:t>
      </w:r>
    </w:p>
    <w:p w:rsidR="00CD6AAC" w:rsidRPr="00925201" w:rsidRDefault="00CD6AAC" w:rsidP="007E0896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 w:rsidR="00B56550">
        <w:t>/api/</w:t>
      </w:r>
      <w:r w:rsidR="004C79E4">
        <w:t>charging/check</w:t>
      </w:r>
    </w:p>
    <w:p w:rsidR="00CD6AAC" w:rsidRDefault="00CD6AAC" w:rsidP="007E0896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CD6AAC" w:rsidRPr="00EF0694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CD6AAC" w:rsidRPr="00EF0694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CD6AAC" w:rsidRPr="00EF0694" w:rsidTr="004D6F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CD6AAC" w:rsidRDefault="00CD6AAC" w:rsidP="004D6F12">
            <w:r>
              <w:t>pileId</w:t>
            </w:r>
          </w:p>
        </w:tc>
        <w:tc>
          <w:tcPr>
            <w:tcW w:w="1843" w:type="dxa"/>
            <w:noWrap/>
          </w:tcPr>
          <w:p w:rsidR="00CD6AAC" w:rsidRDefault="00CD6AAC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桩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5685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CD6AAC" w:rsidRDefault="00CD6AAC" w:rsidP="007E0896">
      <w:pPr>
        <w:pStyle w:val="ListParagraph"/>
        <w:numPr>
          <w:ilvl w:val="0"/>
          <w:numId w:val="21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CD6AAC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CD6AAC" w:rsidRPr="0001593C" w:rsidRDefault="00CD6AAC" w:rsidP="004D6F12">
            <w:pPr>
              <w:ind w:left="384"/>
            </w:pPr>
            <w:r w:rsidRPr="0001593C">
              <w:t>{</w:t>
            </w:r>
          </w:p>
          <w:p w:rsidR="00CD6AAC" w:rsidRDefault="00CD6AAC" w:rsidP="004D6F12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B1769A" w:rsidRPr="0001593C" w:rsidRDefault="00B1769A" w:rsidP="004D6F12">
            <w:pPr>
              <w:ind w:left="384" w:firstLine="195"/>
            </w:pPr>
            <w:r w:rsidRPr="00B1769A">
              <w:lastRenderedPageBreak/>
              <w:t>"errorMessage":</w:t>
            </w:r>
            <w:r>
              <w:t xml:space="preserve">null </w:t>
            </w:r>
            <w:r>
              <w:rPr>
                <w:rFonts w:hint="eastAsia"/>
              </w:rPr>
              <w:t>，</w:t>
            </w:r>
            <w:r w:rsidRPr="00B1769A">
              <w:t xml:space="preserve">                  </w:t>
            </w:r>
            <w:r w:rsidRPr="00B1769A">
              <w:rPr>
                <w:rFonts w:hint="eastAsia"/>
              </w:rPr>
              <w:t>异常信息</w:t>
            </w:r>
          </w:p>
          <w:p w:rsidR="00CD6AAC" w:rsidRDefault="00CD6AAC" w:rsidP="004D6F12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CD6AAC" w:rsidRPr="00B1769A" w:rsidRDefault="00CD6AAC" w:rsidP="004D6F12">
            <w:pPr>
              <w:ind w:left="384" w:firstLine="195"/>
            </w:pPr>
            <w:r>
              <w:t>“result”:</w:t>
            </w:r>
            <w:r w:rsidRPr="0001593C">
              <w:t xml:space="preserve"> null</w:t>
            </w:r>
            <w:r>
              <w:t xml:space="preserve">            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CD6AAC" w:rsidRPr="00B1769A" w:rsidRDefault="00CD6AAC" w:rsidP="004D6F12">
            <w:pPr>
              <w:ind w:left="384" w:firstLine="195"/>
            </w:pPr>
            <w:r>
              <w:t>“rows”:</w:t>
            </w:r>
            <w:r w:rsidRPr="00B1769A">
              <w:rPr>
                <w:rFonts w:hint="eastAsia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CD6AAC" w:rsidRPr="0001593C" w:rsidRDefault="00CD6AAC" w:rsidP="004D6F12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CD6AAC" w:rsidRPr="0001593C" w:rsidRDefault="00CD6AAC" w:rsidP="004D6F12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CD6AAC" w:rsidRPr="0001593C" w:rsidRDefault="00CD6AAC" w:rsidP="004D6F12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CD6AAC" w:rsidRPr="0001593C" w:rsidRDefault="00CD6AAC" w:rsidP="004D6F12">
            <w:pPr>
              <w:ind w:left="384"/>
            </w:pPr>
            <w:r w:rsidRPr="0001593C">
              <w:t>}</w:t>
            </w:r>
          </w:p>
        </w:tc>
      </w:tr>
      <w:tr w:rsidR="00B1769A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336" w:type="dxa"/>
          </w:tcPr>
          <w:p w:rsidR="00B1769A" w:rsidRPr="0001593C" w:rsidRDefault="00B1769A" w:rsidP="004D6F12">
            <w:pPr>
              <w:ind w:left="384"/>
            </w:pPr>
          </w:p>
        </w:tc>
      </w:tr>
    </w:tbl>
    <w:p w:rsidR="00CD6AAC" w:rsidRDefault="00CD6AAC" w:rsidP="00CD6AAC"/>
    <w:p w:rsidR="00CD6AAC" w:rsidRPr="00CD6AAC" w:rsidRDefault="00CD6AAC" w:rsidP="00CD6AAC">
      <w:pPr>
        <w:pStyle w:val="Heading4"/>
      </w:pPr>
      <w:r>
        <w:rPr>
          <w:rFonts w:hint="eastAsia"/>
        </w:rPr>
        <w:t>开始</w:t>
      </w:r>
      <w:r>
        <w:t>充电接口</w:t>
      </w:r>
    </w:p>
    <w:p w:rsidR="00CD6AAC" w:rsidRPr="00925201" w:rsidRDefault="00CD6AAC" w:rsidP="007E0896">
      <w:pPr>
        <w:pStyle w:val="ListParagraph"/>
        <w:numPr>
          <w:ilvl w:val="0"/>
          <w:numId w:val="21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 w:rsidR="00B56550">
        <w:t>api/</w:t>
      </w:r>
      <w:r w:rsidR="004C79E4">
        <w:t>charging/start</w:t>
      </w:r>
    </w:p>
    <w:p w:rsidR="00CD6AAC" w:rsidRDefault="00CD6AAC" w:rsidP="007E0896">
      <w:pPr>
        <w:pStyle w:val="ListParagraph"/>
        <w:numPr>
          <w:ilvl w:val="0"/>
          <w:numId w:val="21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CD6AAC" w:rsidRPr="00EF0694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CD6AAC" w:rsidRPr="003D2D62" w:rsidRDefault="00CD6AAC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CD6AAC" w:rsidRPr="00EF0694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CD6AAC" w:rsidRPr="00EF0694" w:rsidTr="004D6F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CD6AAC" w:rsidRDefault="00CD6AAC" w:rsidP="004D6F12">
            <w:r>
              <w:t>pileId</w:t>
            </w:r>
          </w:p>
        </w:tc>
        <w:tc>
          <w:tcPr>
            <w:tcW w:w="1843" w:type="dxa"/>
            <w:noWrap/>
          </w:tcPr>
          <w:p w:rsidR="00CD6AAC" w:rsidRDefault="00CD6AAC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桩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码</w:t>
            </w:r>
          </w:p>
        </w:tc>
        <w:tc>
          <w:tcPr>
            <w:tcW w:w="5685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CD6AAC" w:rsidRPr="00EF0694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CD6AAC" w:rsidRDefault="00CD6AAC" w:rsidP="004D6F12">
            <w:r>
              <w:rPr>
                <w:rFonts w:hint="eastAsia"/>
              </w:rPr>
              <w:t>orderNo</w:t>
            </w:r>
          </w:p>
        </w:tc>
        <w:tc>
          <w:tcPr>
            <w:tcW w:w="1843" w:type="dxa"/>
            <w:noWrap/>
          </w:tcPr>
          <w:p w:rsidR="00CD6AAC" w:rsidRDefault="00CD6AAC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订单号</w:t>
            </w:r>
          </w:p>
        </w:tc>
        <w:tc>
          <w:tcPr>
            <w:tcW w:w="5685" w:type="dxa"/>
            <w:noWrap/>
          </w:tcPr>
          <w:p w:rsidR="00CD6AAC" w:rsidRPr="00EF0694" w:rsidRDefault="00CD6AAC" w:rsidP="004D6F12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szCs w:val="18"/>
              </w:rPr>
              <w:t>继续</w:t>
            </w:r>
            <w:r>
              <w:rPr>
                <w:rFonts w:ascii="Microsoft YaHei" w:eastAsia="Microsoft YaHei" w:hAnsi="Microsoft YaHei" w:cs="SimSun"/>
                <w:szCs w:val="18"/>
              </w:rPr>
              <w:t>充电时传递</w:t>
            </w:r>
          </w:p>
        </w:tc>
      </w:tr>
    </w:tbl>
    <w:p w:rsidR="00CD6AAC" w:rsidRDefault="00CD6AAC" w:rsidP="007E0896">
      <w:pPr>
        <w:pStyle w:val="ListParagraph"/>
        <w:numPr>
          <w:ilvl w:val="0"/>
          <w:numId w:val="22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CD6AAC" w:rsidRPr="00B1769A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CD6AAC" w:rsidRPr="0001593C" w:rsidRDefault="00CD6AAC" w:rsidP="004D6F12">
            <w:pPr>
              <w:ind w:left="384"/>
            </w:pPr>
            <w:r w:rsidRPr="0001593C">
              <w:t>{</w:t>
            </w:r>
          </w:p>
          <w:p w:rsidR="00CD6AAC" w:rsidRDefault="00CD6AAC" w:rsidP="004D6F12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B1769A" w:rsidRPr="0001593C" w:rsidRDefault="00B1769A" w:rsidP="00B1769A">
            <w:pPr>
              <w:ind w:left="384" w:firstLine="195"/>
            </w:pPr>
            <w:r w:rsidRPr="00B1769A">
              <w:t>"errorMessage":</w:t>
            </w:r>
            <w:r>
              <w:t xml:space="preserve">null </w:t>
            </w:r>
            <w:r>
              <w:rPr>
                <w:rFonts w:hint="eastAsia"/>
              </w:rPr>
              <w:t>，</w:t>
            </w:r>
            <w:r w:rsidRPr="00B1769A">
              <w:t xml:space="preserve">                  </w:t>
            </w:r>
            <w:r w:rsidRPr="00B1769A">
              <w:rPr>
                <w:rFonts w:hint="eastAsia"/>
              </w:rPr>
              <w:t>异常信息</w:t>
            </w:r>
          </w:p>
          <w:p w:rsidR="00CD6AAC" w:rsidRDefault="00CD6AAC" w:rsidP="004D6F12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B1769A" w:rsidRDefault="00CD6AAC" w:rsidP="004D6F12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B1769A" w:rsidRDefault="00B1769A" w:rsidP="004D6F12">
            <w:pPr>
              <w:ind w:left="384" w:firstLine="195"/>
            </w:pPr>
            <w:r w:rsidRPr="00B1769A">
              <w:t xml:space="preserve">   "orderType":0       </w:t>
            </w:r>
            <w:r w:rsidRPr="00B1769A">
              <w:rPr>
                <w:rFonts w:hint="eastAsia"/>
              </w:rPr>
              <w:t>订单类型</w:t>
            </w:r>
            <w:r w:rsidRPr="00B1769A">
              <w:rPr>
                <w:rFonts w:hint="eastAsia"/>
              </w:rPr>
              <w:t>0</w:t>
            </w:r>
            <w:r w:rsidRPr="00B1769A">
              <w:rPr>
                <w:rFonts w:hint="eastAsia"/>
              </w:rPr>
              <w:t>：合普友电充电</w:t>
            </w:r>
            <w:r w:rsidRPr="00B1769A">
              <w:rPr>
                <w:rFonts w:hint="eastAsia"/>
              </w:rPr>
              <w:t xml:space="preserve"> 1</w:t>
            </w:r>
            <w:r w:rsidRPr="00B1769A">
              <w:rPr>
                <w:rFonts w:hint="eastAsia"/>
              </w:rPr>
              <w:t>：</w:t>
            </w:r>
            <w:r w:rsidRPr="00B1769A">
              <w:rPr>
                <w:rFonts w:hint="eastAsia"/>
              </w:rPr>
              <w:t>evcard</w:t>
            </w:r>
            <w:r w:rsidRPr="00B1769A">
              <w:rPr>
                <w:rFonts w:hint="eastAsia"/>
              </w:rPr>
              <w:t>充电</w:t>
            </w:r>
          </w:p>
          <w:p w:rsidR="00B1769A" w:rsidRDefault="00B1769A" w:rsidP="004D6F12">
            <w:pPr>
              <w:ind w:left="384" w:firstLine="195"/>
            </w:pPr>
            <w:r>
              <w:t xml:space="preserve">       </w:t>
            </w:r>
            <w:r w:rsidR="00CD6AAC">
              <w:t>“orderId”:”</w:t>
            </w:r>
            <w:r w:rsidR="00CD6AAC">
              <w:rPr>
                <w:rFonts w:hint="eastAsia"/>
              </w:rPr>
              <w:t>订单</w:t>
            </w:r>
            <w:r w:rsidR="00CD6AAC">
              <w:t>编码</w:t>
            </w:r>
            <w:r w:rsidR="00CD6AAC">
              <w:t>”,</w:t>
            </w:r>
          </w:p>
          <w:p w:rsidR="00B1769A" w:rsidRDefault="00B1769A" w:rsidP="004D6F12">
            <w:pPr>
              <w:ind w:left="384" w:firstLine="195"/>
            </w:pPr>
            <w:r>
              <w:t xml:space="preserve">        </w:t>
            </w:r>
            <w:r w:rsidR="00CD6AAC">
              <w:t>”orderNo”,”</w:t>
            </w:r>
            <w:r w:rsidR="00CD6AAC">
              <w:rPr>
                <w:rFonts w:hint="eastAsia"/>
              </w:rPr>
              <w:t>订单</w:t>
            </w:r>
            <w:r w:rsidR="00CD6AAC">
              <w:t>号</w:t>
            </w:r>
            <w:r w:rsidR="00CD6AAC">
              <w:t>”</w:t>
            </w:r>
            <w:r>
              <w:rPr>
                <w:rFonts w:hint="eastAsia"/>
              </w:rPr>
              <w:t>，</w:t>
            </w:r>
          </w:p>
          <w:p w:rsidR="00CD6AAC" w:rsidRPr="00B1769A" w:rsidRDefault="00B1769A" w:rsidP="004D6F12">
            <w:pPr>
              <w:ind w:left="384" w:firstLine="195"/>
            </w:pPr>
            <w:r>
              <w:t>}</w:t>
            </w:r>
            <w:r w:rsidR="00CD6AAC" w:rsidRPr="0001593C">
              <w:t>,</w:t>
            </w:r>
            <w:r w:rsidR="00CD6AAC">
              <w:t xml:space="preserve">           </w:t>
            </w:r>
            <w:r w:rsidR="00CD6AAC">
              <w:rPr>
                <w:rFonts w:hint="eastAsia"/>
              </w:rPr>
              <w:t>单个对象，可以是字符串或者实体</w:t>
            </w:r>
            <w:r w:rsidR="00CD6AAC">
              <w:rPr>
                <w:rFonts w:hint="eastAsia"/>
              </w:rPr>
              <w:t>Bean</w:t>
            </w:r>
          </w:p>
          <w:p w:rsidR="00CD6AAC" w:rsidRPr="00B1769A" w:rsidRDefault="00CD6AAC" w:rsidP="004D6F12">
            <w:pPr>
              <w:ind w:left="384" w:firstLine="195"/>
            </w:pPr>
            <w:r>
              <w:t>“rows”:</w:t>
            </w:r>
            <w:r w:rsidRPr="00B1769A">
              <w:rPr>
                <w:rFonts w:hint="eastAsia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CD6AAC" w:rsidRPr="0001593C" w:rsidRDefault="00CD6AAC" w:rsidP="004D6F12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CD6AAC" w:rsidRPr="0001593C" w:rsidRDefault="00CD6AAC" w:rsidP="004D6F12">
            <w:pPr>
              <w:ind w:left="384" w:firstLine="195"/>
            </w:pPr>
            <w:r>
              <w:lastRenderedPageBreak/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CD6AAC" w:rsidRPr="0001593C" w:rsidRDefault="00CD6AAC" w:rsidP="004D6F12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CD6AAC" w:rsidRPr="0001593C" w:rsidRDefault="00CD6AAC" w:rsidP="004D6F12">
            <w:pPr>
              <w:ind w:left="384"/>
            </w:pPr>
            <w:r w:rsidRPr="0001593C">
              <w:t>}</w:t>
            </w:r>
          </w:p>
        </w:tc>
      </w:tr>
      <w:tr w:rsidR="00B1769A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336" w:type="dxa"/>
          </w:tcPr>
          <w:p w:rsidR="00B1769A" w:rsidRPr="0001593C" w:rsidRDefault="00B1769A" w:rsidP="004D6F12">
            <w:pPr>
              <w:ind w:left="384"/>
            </w:pPr>
            <w:r>
              <w:lastRenderedPageBreak/>
              <w:t xml:space="preserve"> </w:t>
            </w:r>
          </w:p>
        </w:tc>
      </w:tr>
    </w:tbl>
    <w:p w:rsidR="00CD6AAC" w:rsidRPr="00CD6AAC" w:rsidRDefault="00CD6AAC" w:rsidP="00CD6AAC"/>
    <w:p w:rsidR="00DB6C4E" w:rsidRPr="00DB6C4E" w:rsidRDefault="00DB6C4E" w:rsidP="00DB6C4E">
      <w:pPr>
        <w:pStyle w:val="Heading4"/>
      </w:pPr>
      <w:r>
        <w:t>充电</w:t>
      </w:r>
      <w:r>
        <w:rPr>
          <w:rFonts w:hint="eastAsia"/>
        </w:rPr>
        <w:t>状态</w:t>
      </w:r>
      <w:r>
        <w:t>查询接口</w:t>
      </w:r>
    </w:p>
    <w:p w:rsidR="00DB6C4E" w:rsidRPr="00925201" w:rsidRDefault="00DB6C4E" w:rsidP="007E0896">
      <w:pPr>
        <w:pStyle w:val="ListParagraph"/>
        <w:numPr>
          <w:ilvl w:val="0"/>
          <w:numId w:val="22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 w:rsidR="00B56550">
        <w:t>api/</w:t>
      </w:r>
      <w:r w:rsidR="00DE37D8">
        <w:t>charging/inq</w:t>
      </w:r>
    </w:p>
    <w:p w:rsidR="00DB6C4E" w:rsidRDefault="00DB6C4E" w:rsidP="007E0896">
      <w:pPr>
        <w:pStyle w:val="ListParagraph"/>
        <w:numPr>
          <w:ilvl w:val="0"/>
          <w:numId w:val="22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DB6C4E" w:rsidRPr="00EF0694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DB6C4E" w:rsidRPr="003D2D62" w:rsidRDefault="00DB6C4E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DB6C4E" w:rsidRPr="003D2D62" w:rsidRDefault="00DB6C4E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DB6C4E" w:rsidRPr="003D2D62" w:rsidRDefault="00DB6C4E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DB6C4E" w:rsidRPr="00EF0694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DB6C4E" w:rsidRPr="00EF0694" w:rsidRDefault="00DB6C4E" w:rsidP="004D6F12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DB6C4E" w:rsidRPr="00EF0694" w:rsidRDefault="00DB6C4E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DB6C4E" w:rsidRPr="00EF0694" w:rsidRDefault="00DB6C4E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DB6C4E" w:rsidRPr="00EF0694" w:rsidTr="004D6F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DB6C4E" w:rsidRDefault="00DB6C4E" w:rsidP="004D6F12">
            <w:r>
              <w:t>orderNo</w:t>
            </w:r>
          </w:p>
        </w:tc>
        <w:tc>
          <w:tcPr>
            <w:tcW w:w="1843" w:type="dxa"/>
            <w:noWrap/>
          </w:tcPr>
          <w:p w:rsidR="00DB6C4E" w:rsidRDefault="00DB6C4E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订单号</w:t>
            </w:r>
          </w:p>
        </w:tc>
        <w:tc>
          <w:tcPr>
            <w:tcW w:w="5685" w:type="dxa"/>
            <w:noWrap/>
          </w:tcPr>
          <w:p w:rsidR="00DB6C4E" w:rsidRPr="00EF0694" w:rsidRDefault="00DB6C4E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DB6C4E" w:rsidRDefault="00DB6C4E" w:rsidP="007E0896">
      <w:pPr>
        <w:pStyle w:val="ListParagraph"/>
        <w:numPr>
          <w:ilvl w:val="0"/>
          <w:numId w:val="23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DB6C4E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DB6C4E" w:rsidRPr="0001593C" w:rsidRDefault="00DB6C4E" w:rsidP="004D6F12">
            <w:pPr>
              <w:ind w:left="384"/>
            </w:pPr>
            <w:r w:rsidRPr="0001593C">
              <w:t>{</w:t>
            </w:r>
          </w:p>
          <w:p w:rsidR="00DB6C4E" w:rsidRDefault="00DB6C4E" w:rsidP="004D6F12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B1769A" w:rsidRPr="0001593C" w:rsidRDefault="00B1769A" w:rsidP="00B1769A">
            <w:pPr>
              <w:ind w:left="384" w:firstLine="195"/>
            </w:pPr>
            <w:r w:rsidRPr="00B1769A">
              <w:t>"errorMessage":</w:t>
            </w:r>
            <w:r>
              <w:t xml:space="preserve">null </w:t>
            </w:r>
            <w:r>
              <w:rPr>
                <w:rFonts w:hint="eastAsia"/>
              </w:rPr>
              <w:t>，</w:t>
            </w:r>
            <w:r w:rsidRPr="00B1769A">
              <w:t xml:space="preserve">                  </w:t>
            </w:r>
            <w:r w:rsidRPr="00B1769A">
              <w:rPr>
                <w:rFonts w:hint="eastAsia"/>
              </w:rPr>
              <w:t>异常信息</w:t>
            </w:r>
          </w:p>
          <w:p w:rsidR="00DB6C4E" w:rsidRDefault="00DB6C4E" w:rsidP="004D6F12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DB6C4E" w:rsidRDefault="00DB6C4E" w:rsidP="004D6F12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DB6C4E" w:rsidRDefault="00DB6C4E" w:rsidP="004D6F12">
            <w:pPr>
              <w:ind w:left="384" w:firstLineChars="300" w:firstLine="542"/>
            </w:pPr>
            <w:r>
              <w:t>“chargeTime”:”</w:t>
            </w:r>
            <w:r>
              <w:rPr>
                <w:rFonts w:hint="eastAsia"/>
              </w:rPr>
              <w:t>充电</w:t>
            </w:r>
            <w:r>
              <w:t>时长</w:t>
            </w:r>
            <w:r>
              <w:rPr>
                <w:rFonts w:hint="eastAsia"/>
              </w:rPr>
              <w:t>，</w:t>
            </w:r>
            <w:r>
              <w:t>单位秒</w:t>
            </w:r>
            <w:r>
              <w:t>”,</w:t>
            </w:r>
          </w:p>
          <w:p w:rsidR="00DB6C4E" w:rsidRDefault="00DB6C4E" w:rsidP="004D6F12">
            <w:pPr>
              <w:ind w:left="384" w:firstLineChars="300" w:firstLine="542"/>
            </w:pPr>
            <w:r>
              <w:t>“chargeQuantity”,”</w:t>
            </w:r>
            <w:r>
              <w:rPr>
                <w:rFonts w:hint="eastAsia"/>
              </w:rPr>
              <w:t>充电量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DB6C4E" w:rsidRDefault="00DB6C4E" w:rsidP="004D6F12">
            <w:pPr>
              <w:ind w:left="384" w:firstLineChars="300" w:firstLine="542"/>
            </w:pPr>
            <w:r>
              <w:t>“</w:t>
            </w:r>
            <w:r w:rsidRPr="00E81E8F">
              <w:rPr>
                <w:rFonts w:ascii="Microsoft YaHei" w:eastAsia="Microsoft YaHei" w:hAnsi="Microsoft YaHei" w:cs="SimSun" w:hint="eastAsia"/>
                <w:szCs w:val="18"/>
              </w:rPr>
              <w:t>updateTime</w:t>
            </w:r>
            <w:r>
              <w:t>”,”</w:t>
            </w:r>
            <w:r>
              <w:rPr>
                <w:rFonts w:hint="eastAsia"/>
              </w:rPr>
              <w:t>更新</w:t>
            </w:r>
            <w:r>
              <w:t>时间</w:t>
            </w:r>
            <w:r>
              <w:t>”</w:t>
            </w:r>
            <w:r w:rsidR="00EC37A8">
              <w:rPr>
                <w:rFonts w:hint="eastAsia"/>
              </w:rPr>
              <w:t>，</w:t>
            </w:r>
          </w:p>
          <w:p w:rsidR="00EC37A8" w:rsidRDefault="00EC37A8" w:rsidP="00EC37A8">
            <w:pPr>
              <w:ind w:left="384" w:firstLineChars="300" w:firstLine="542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status</w:t>
            </w:r>
            <w:r>
              <w:t>”</w:t>
            </w:r>
            <w:r>
              <w:rPr>
                <w:rFonts w:hint="eastAsia"/>
              </w:rPr>
              <w:t>，</w:t>
            </w:r>
            <w:r w:rsidRPr="00EC37A8">
              <w:rPr>
                <w:rFonts w:hint="eastAsia"/>
              </w:rPr>
              <w:t>订单状态：</w:t>
            </w:r>
            <w:r w:rsidRPr="00EC37A8">
              <w:rPr>
                <w:rFonts w:hint="eastAsia"/>
              </w:rPr>
              <w:t>1:</w:t>
            </w:r>
            <w:r w:rsidRPr="00EC37A8">
              <w:rPr>
                <w:rFonts w:hint="eastAsia"/>
              </w:rPr>
              <w:t>已创建</w:t>
            </w:r>
            <w:r w:rsidRPr="00EC37A8">
              <w:rPr>
                <w:rFonts w:hint="eastAsia"/>
              </w:rPr>
              <w:t>2:</w:t>
            </w:r>
            <w:r w:rsidRPr="00EC37A8">
              <w:rPr>
                <w:rFonts w:hint="eastAsia"/>
              </w:rPr>
              <w:t>充电中</w:t>
            </w:r>
            <w:r w:rsidRPr="00EC37A8">
              <w:rPr>
                <w:rFonts w:hint="eastAsia"/>
              </w:rPr>
              <w:t>3:</w:t>
            </w:r>
            <w:r w:rsidRPr="00EC37A8">
              <w:rPr>
                <w:rFonts w:hint="eastAsia"/>
              </w:rPr>
              <w:t>待付款</w:t>
            </w:r>
            <w:r w:rsidRPr="00EC37A8">
              <w:rPr>
                <w:rFonts w:hint="eastAsia"/>
              </w:rPr>
              <w:t>4:</w:t>
            </w:r>
            <w:r w:rsidRPr="00EC37A8">
              <w:rPr>
                <w:rFonts w:hint="eastAsia"/>
              </w:rPr>
              <w:t>待处理</w:t>
            </w:r>
            <w:r w:rsidRPr="00EC37A8">
              <w:rPr>
                <w:rFonts w:hint="eastAsia"/>
              </w:rPr>
              <w:t>5:</w:t>
            </w:r>
            <w:r w:rsidRPr="00EC37A8">
              <w:rPr>
                <w:rFonts w:hint="eastAsia"/>
              </w:rPr>
              <w:t>已付款</w:t>
            </w:r>
          </w:p>
          <w:p w:rsidR="00DB6C4E" w:rsidRDefault="00DB6C4E" w:rsidP="004D6F12">
            <w:pPr>
              <w:ind w:firstLineChars="300" w:firstLine="542"/>
            </w:pPr>
            <w:r>
              <w:t xml:space="preserve">}            </w:t>
            </w:r>
            <w:r w:rsidRPr="0001593C">
              <w:t>,</w:t>
            </w:r>
            <w:r>
              <w:t xml:space="preserve">          </w:t>
            </w:r>
          </w:p>
          <w:p w:rsidR="00DB6C4E" w:rsidRPr="00805639" w:rsidRDefault="00DB6C4E" w:rsidP="004D6F12">
            <w:pPr>
              <w:ind w:left="384" w:firstLine="195"/>
              <w:rPr>
                <w:b w:val="0"/>
                <w:bCs w:val="0"/>
              </w:rPr>
            </w:pPr>
            <w:r>
              <w:t>“rows”:</w:t>
            </w:r>
            <w:r>
              <w:rPr>
                <w:rFonts w:hint="eastAsia"/>
                <w:b w:val="0"/>
                <w:bCs w:val="0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DB6C4E" w:rsidRPr="0001593C" w:rsidRDefault="00DB6C4E" w:rsidP="004D6F12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DB6C4E" w:rsidRPr="0001593C" w:rsidRDefault="00DB6C4E" w:rsidP="004D6F12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DB6C4E" w:rsidRPr="0001593C" w:rsidRDefault="00DB6C4E" w:rsidP="004D6F12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DB6C4E" w:rsidRPr="0001593C" w:rsidRDefault="00DB6C4E" w:rsidP="004D6F12">
            <w:pPr>
              <w:ind w:left="384"/>
            </w:pPr>
            <w:r w:rsidRPr="0001593C">
              <w:t>}</w:t>
            </w:r>
          </w:p>
        </w:tc>
      </w:tr>
    </w:tbl>
    <w:p w:rsidR="00002E8B" w:rsidRDefault="00002E8B" w:rsidP="001A4918"/>
    <w:p w:rsidR="00DB6C4E" w:rsidRDefault="00DB6C4E" w:rsidP="00DB6C4E">
      <w:pPr>
        <w:pStyle w:val="Heading4"/>
      </w:pPr>
      <w:r>
        <w:t>充电</w:t>
      </w:r>
      <w:r w:rsidR="002D55EF">
        <w:rPr>
          <w:rFonts w:hint="eastAsia"/>
        </w:rPr>
        <w:t>结束</w:t>
      </w:r>
      <w:r w:rsidR="002D55EF">
        <w:t>接口</w:t>
      </w:r>
    </w:p>
    <w:p w:rsidR="002D55EF" w:rsidRPr="00925201" w:rsidRDefault="002D55EF" w:rsidP="007E0896">
      <w:pPr>
        <w:pStyle w:val="ListParagraph"/>
        <w:numPr>
          <w:ilvl w:val="0"/>
          <w:numId w:val="23"/>
        </w:numPr>
        <w:spacing w:line="276" w:lineRule="auto"/>
      </w:pPr>
      <w:r>
        <w:rPr>
          <w:rFonts w:hint="eastAsia"/>
        </w:rPr>
        <w:lastRenderedPageBreak/>
        <w:t>请求地址：</w:t>
      </w:r>
      <w:r w:rsidRPr="00A366BF">
        <w:t xml:space="preserve"> </w:t>
      </w:r>
      <w:r w:rsidR="00B56550">
        <w:t>api/</w:t>
      </w:r>
      <w:r w:rsidR="00DE37D8">
        <w:t>charging/abort</w:t>
      </w:r>
    </w:p>
    <w:p w:rsidR="002D55EF" w:rsidRDefault="002D55EF" w:rsidP="007E0896">
      <w:pPr>
        <w:pStyle w:val="ListParagraph"/>
        <w:numPr>
          <w:ilvl w:val="0"/>
          <w:numId w:val="23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2D55EF" w:rsidRPr="00EF0694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2D55EF" w:rsidRPr="003D2D62" w:rsidRDefault="002D55EF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2D55EF" w:rsidRPr="003D2D62" w:rsidRDefault="002D55EF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2D55EF" w:rsidRPr="003D2D62" w:rsidRDefault="002D55EF" w:rsidP="004D6F12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2D55EF" w:rsidRPr="00EF0694" w:rsidTr="004D6F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2D55EF" w:rsidRPr="00EF0694" w:rsidRDefault="002D55EF" w:rsidP="004D6F12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2D55EF" w:rsidRPr="00EF0694" w:rsidRDefault="002D55EF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2D55EF" w:rsidRPr="00EF0694" w:rsidRDefault="002D55EF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2D55EF" w:rsidRPr="00EF0694" w:rsidTr="004D6F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2D55EF" w:rsidRDefault="002D55EF" w:rsidP="004D6F12">
            <w:r>
              <w:t>orderNo</w:t>
            </w:r>
          </w:p>
        </w:tc>
        <w:tc>
          <w:tcPr>
            <w:tcW w:w="1843" w:type="dxa"/>
            <w:noWrap/>
          </w:tcPr>
          <w:p w:rsidR="002D55EF" w:rsidRDefault="002D55EF" w:rsidP="004D6F12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订单号</w:t>
            </w:r>
          </w:p>
        </w:tc>
        <w:tc>
          <w:tcPr>
            <w:tcW w:w="5685" w:type="dxa"/>
            <w:noWrap/>
          </w:tcPr>
          <w:p w:rsidR="002D55EF" w:rsidRPr="00EF0694" w:rsidRDefault="002D55EF" w:rsidP="004D6F12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2D55EF" w:rsidRDefault="002D55EF" w:rsidP="007E089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2D55EF" w:rsidTr="004D6F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2D55EF" w:rsidRPr="0001593C" w:rsidRDefault="002D55EF" w:rsidP="00B1769A">
            <w:pPr>
              <w:ind w:left="384" w:firstLine="195"/>
            </w:pPr>
            <w:r w:rsidRPr="0001593C">
              <w:t>{</w:t>
            </w:r>
          </w:p>
          <w:p w:rsidR="002D55EF" w:rsidRDefault="002D55EF" w:rsidP="00B1769A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B1769A" w:rsidRPr="0001593C" w:rsidRDefault="00B1769A" w:rsidP="00B1769A">
            <w:pPr>
              <w:ind w:left="384" w:firstLine="195"/>
            </w:pPr>
            <w:r w:rsidRPr="00B1769A">
              <w:t>"errorMessage":</w:t>
            </w:r>
            <w:r>
              <w:t xml:space="preserve">null </w:t>
            </w:r>
            <w:r>
              <w:rPr>
                <w:rFonts w:hint="eastAsia"/>
              </w:rPr>
              <w:t>，</w:t>
            </w:r>
            <w:r w:rsidRPr="00B1769A">
              <w:t xml:space="preserve">                  </w:t>
            </w:r>
            <w:r w:rsidRPr="00B1769A">
              <w:rPr>
                <w:rFonts w:hint="eastAsia"/>
              </w:rPr>
              <w:t>异常信息</w:t>
            </w:r>
          </w:p>
          <w:p w:rsidR="002D55EF" w:rsidRDefault="002D55EF" w:rsidP="00B1769A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2D55EF" w:rsidRDefault="002D55EF" w:rsidP="00B1769A">
            <w:pPr>
              <w:ind w:left="384" w:firstLine="195"/>
            </w:pPr>
            <w:r>
              <w:t>“result”:</w:t>
            </w:r>
            <w:r w:rsidRPr="0001593C">
              <w:t xml:space="preserve"> </w:t>
            </w:r>
            <w:r>
              <w:t>{</w:t>
            </w:r>
          </w:p>
          <w:p w:rsidR="002D55EF" w:rsidRDefault="002D55EF" w:rsidP="00B1769A">
            <w:pPr>
              <w:ind w:left="384" w:firstLineChars="300" w:firstLine="542"/>
            </w:pPr>
            <w:r>
              <w:t>“</w:t>
            </w:r>
            <w:r>
              <w:rPr>
                <w:rFonts w:hint="eastAsia"/>
              </w:rPr>
              <w:t>chargeTim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已充电时长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D55EF" w:rsidRDefault="002D55EF" w:rsidP="00B1769A">
            <w:pPr>
              <w:ind w:left="384" w:firstLineChars="300" w:firstLine="542"/>
            </w:pPr>
            <w:r>
              <w:t>“</w:t>
            </w:r>
            <w:r>
              <w:rPr>
                <w:rFonts w:hint="eastAsia"/>
              </w:rPr>
              <w:t>chargeQuantity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已充电电量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D55EF" w:rsidRDefault="002D55EF" w:rsidP="00B1769A">
            <w:pPr>
              <w:ind w:left="384" w:firstLineChars="300" w:firstLine="542"/>
            </w:pPr>
            <w:r>
              <w:t>“</w:t>
            </w:r>
            <w:r>
              <w:rPr>
                <w:rFonts w:hint="eastAsia"/>
              </w:rPr>
              <w:t>fe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总费用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B1769A" w:rsidRPr="00B1769A" w:rsidRDefault="00B1769A" w:rsidP="00B1769A">
            <w:pPr>
              <w:ind w:left="384" w:firstLineChars="300" w:firstLine="542"/>
            </w:pPr>
            <w:r w:rsidRPr="00B1769A">
              <w:t xml:space="preserve">"payServiceFee":0,  </w:t>
            </w:r>
            <w:r w:rsidRPr="00B1769A">
              <w:rPr>
                <w:rFonts w:hint="eastAsia"/>
              </w:rPr>
              <w:t>应付</w:t>
            </w:r>
            <w:r w:rsidRPr="00B1769A">
              <w:t>服务费</w:t>
            </w:r>
          </w:p>
          <w:p w:rsidR="00B1769A" w:rsidRPr="00B1769A" w:rsidRDefault="00B1769A" w:rsidP="00B1769A">
            <w:pPr>
              <w:ind w:left="384" w:firstLineChars="300" w:firstLine="542"/>
            </w:pPr>
            <w:r w:rsidRPr="00B1769A">
              <w:t xml:space="preserve">"payElecFee":0,  </w:t>
            </w:r>
            <w:r w:rsidRPr="00B1769A">
              <w:rPr>
                <w:rFonts w:hint="eastAsia"/>
              </w:rPr>
              <w:t>应付</w:t>
            </w:r>
            <w:r w:rsidRPr="00B1769A">
              <w:t>电费</w:t>
            </w:r>
          </w:p>
          <w:p w:rsidR="002D55EF" w:rsidRPr="00B1769A" w:rsidRDefault="00B1769A" w:rsidP="00B1769A">
            <w:pPr>
              <w:ind w:left="384" w:firstLineChars="300" w:firstLine="542"/>
            </w:pPr>
            <w:r>
              <w:t xml:space="preserve"> </w:t>
            </w:r>
            <w:r w:rsidR="002D55EF">
              <w:t>“</w:t>
            </w:r>
            <w:r w:rsidR="002D55EF">
              <w:rPr>
                <w:rFonts w:hint="eastAsia"/>
              </w:rPr>
              <w:t>orderBeginTime</w:t>
            </w:r>
            <w:r w:rsidR="002D55EF">
              <w:t>”</w:t>
            </w:r>
            <w:r w:rsidR="002D55EF">
              <w:rPr>
                <w:rFonts w:hint="eastAsia"/>
              </w:rPr>
              <w:t>=</w:t>
            </w:r>
            <w:r w:rsidR="002D55EF">
              <w:t>”</w:t>
            </w:r>
            <w:r w:rsidR="002D55EF">
              <w:rPr>
                <w:rFonts w:hint="eastAsia"/>
              </w:rPr>
              <w:t>订单开始时间</w:t>
            </w:r>
            <w:r w:rsidR="002D55EF">
              <w:rPr>
                <w:rFonts w:hint="eastAsia"/>
              </w:rPr>
              <w:t xml:space="preserve"> </w:t>
            </w:r>
            <w:r w:rsidR="002D55EF" w:rsidRPr="00B1769A">
              <w:rPr>
                <w:rFonts w:hint="eastAsia"/>
              </w:rPr>
              <w:t xml:space="preserve"> yyyy-MM-dd hh24:mi:ss</w:t>
            </w:r>
            <w:r w:rsidR="002D55EF">
              <w:t>”</w:t>
            </w:r>
            <w:r w:rsidR="002D55EF">
              <w:rPr>
                <w:rFonts w:hint="eastAsia"/>
              </w:rPr>
              <w:t>,</w:t>
            </w:r>
          </w:p>
          <w:p w:rsidR="002D55EF" w:rsidRPr="00B1769A" w:rsidRDefault="002D55EF" w:rsidP="00B1769A">
            <w:pPr>
              <w:ind w:left="384" w:firstLineChars="300" w:firstLine="542"/>
            </w:pPr>
            <w:r>
              <w:t>“</w:t>
            </w:r>
            <w:r>
              <w:rPr>
                <w:rFonts w:hint="eastAsia"/>
              </w:rPr>
              <w:t>orderEndTime</w:t>
            </w:r>
            <w:r>
              <w:t>”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订单结束时间</w:t>
            </w:r>
            <w:r>
              <w:rPr>
                <w:rFonts w:hint="eastAsia"/>
              </w:rPr>
              <w:t xml:space="preserve"> </w:t>
            </w:r>
            <w:r w:rsidRPr="00B1769A">
              <w:rPr>
                <w:rFonts w:hint="eastAsia"/>
              </w:rPr>
              <w:t xml:space="preserve"> yyyy-MM-dd hh24:mi:ss</w:t>
            </w:r>
            <w:r>
              <w:t>”</w:t>
            </w:r>
          </w:p>
          <w:p w:rsidR="002D55EF" w:rsidRDefault="002D55EF" w:rsidP="00B1769A">
            <w:pPr>
              <w:ind w:firstLineChars="300" w:firstLine="542"/>
            </w:pPr>
            <w:r>
              <w:t xml:space="preserve">}            </w:t>
            </w:r>
            <w:r w:rsidRPr="0001593C">
              <w:t>,</w:t>
            </w:r>
            <w:r>
              <w:t xml:space="preserve">          </w:t>
            </w:r>
          </w:p>
          <w:p w:rsidR="002D55EF" w:rsidRPr="00B1769A" w:rsidRDefault="002D55EF" w:rsidP="00B1769A">
            <w:pPr>
              <w:ind w:left="384" w:firstLine="195"/>
            </w:pPr>
            <w:r>
              <w:t>“rows”:</w:t>
            </w:r>
            <w:r w:rsidRPr="00B1769A">
              <w:rPr>
                <w:rFonts w:hint="eastAsia"/>
              </w:rPr>
              <w:t>{}</w:t>
            </w:r>
            <w:r w:rsidRPr="0001593C">
              <w:t>,</w:t>
            </w:r>
            <w:r>
              <w:t xml:space="preserve">             </w:t>
            </w:r>
            <w:r>
              <w:t>列</w:t>
            </w:r>
            <w:r>
              <w:rPr>
                <w:rFonts w:hint="eastAsia"/>
              </w:rPr>
              <w:t>表</w:t>
            </w:r>
          </w:p>
          <w:p w:rsidR="002D55EF" w:rsidRPr="0001593C" w:rsidRDefault="002D55EF" w:rsidP="00B1769A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2D55EF" w:rsidRPr="0001593C" w:rsidRDefault="002D55EF" w:rsidP="00B1769A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2D55EF" w:rsidRPr="0001593C" w:rsidRDefault="002D55EF" w:rsidP="00B1769A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2D55EF" w:rsidRPr="0001593C" w:rsidRDefault="002D55EF" w:rsidP="00B1769A">
            <w:pPr>
              <w:ind w:left="384" w:firstLine="195"/>
            </w:pPr>
            <w:r w:rsidRPr="0001593C">
              <w:t>}</w:t>
            </w:r>
          </w:p>
        </w:tc>
      </w:tr>
    </w:tbl>
    <w:p w:rsidR="00DE37D8" w:rsidRDefault="00DE37D8" w:rsidP="00DE37D8">
      <w:pPr>
        <w:pStyle w:val="Heading4"/>
      </w:pPr>
      <w:r>
        <w:rPr>
          <w:rFonts w:hint="eastAsia"/>
        </w:rPr>
        <w:t>开始</w:t>
      </w:r>
      <w:r>
        <w:t>充电</w:t>
      </w:r>
      <w:r>
        <w:rPr>
          <w:rFonts w:hint="eastAsia"/>
        </w:rPr>
        <w:t>结果</w:t>
      </w:r>
      <w:r>
        <w:t>查询接口</w:t>
      </w:r>
    </w:p>
    <w:p w:rsidR="00DE37D8" w:rsidRPr="00925201" w:rsidRDefault="00DE37D8" w:rsidP="00DE37D8">
      <w:pPr>
        <w:pStyle w:val="ListParagraph"/>
        <w:numPr>
          <w:ilvl w:val="0"/>
          <w:numId w:val="23"/>
        </w:numPr>
        <w:spacing w:line="276" w:lineRule="auto"/>
      </w:pPr>
      <w:r>
        <w:rPr>
          <w:rFonts w:hint="eastAsia"/>
        </w:rPr>
        <w:t>请求地址：</w:t>
      </w:r>
      <w:r w:rsidRPr="00A366BF">
        <w:t xml:space="preserve"> </w:t>
      </w:r>
      <w:r w:rsidR="005818FC">
        <w:t>/api/</w:t>
      </w:r>
      <w:r>
        <w:t>charging/result</w:t>
      </w:r>
    </w:p>
    <w:p w:rsidR="00DE37D8" w:rsidRDefault="00DE37D8" w:rsidP="00DE37D8">
      <w:pPr>
        <w:pStyle w:val="ListParagraph"/>
        <w:numPr>
          <w:ilvl w:val="0"/>
          <w:numId w:val="23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DE37D8" w:rsidRPr="00EF0694" w:rsidTr="00C95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DE37D8" w:rsidRPr="003D2D62" w:rsidRDefault="00DE37D8" w:rsidP="00C95CE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DE37D8" w:rsidRPr="003D2D62" w:rsidRDefault="00DE37D8" w:rsidP="00C95CE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DE37D8" w:rsidRPr="003D2D62" w:rsidRDefault="00DE37D8" w:rsidP="00C95CE6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DE37D8" w:rsidRPr="00EF0694" w:rsidTr="00C95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DE37D8" w:rsidRPr="00EF0694" w:rsidRDefault="00DE37D8" w:rsidP="00C95CE6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1843" w:type="dxa"/>
            <w:noWrap/>
          </w:tcPr>
          <w:p w:rsidR="00DE37D8" w:rsidRPr="00EF0694" w:rsidRDefault="00DE37D8" w:rsidP="00C95CE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DE37D8" w:rsidRPr="00EF0694" w:rsidRDefault="00DE37D8" w:rsidP="00C95CE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DE37D8" w:rsidRPr="00EF0694" w:rsidTr="00C95CE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DE37D8" w:rsidRDefault="00DE37D8" w:rsidP="00C95CE6">
            <w:r>
              <w:lastRenderedPageBreak/>
              <w:t>pileNo</w:t>
            </w:r>
          </w:p>
        </w:tc>
        <w:tc>
          <w:tcPr>
            <w:tcW w:w="1843" w:type="dxa"/>
            <w:noWrap/>
          </w:tcPr>
          <w:p w:rsidR="00DE37D8" w:rsidRDefault="00DE37D8" w:rsidP="00C95CE6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桩</w:t>
            </w:r>
            <w: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  <w:t>编号</w:t>
            </w:r>
          </w:p>
        </w:tc>
        <w:tc>
          <w:tcPr>
            <w:tcW w:w="5685" w:type="dxa"/>
            <w:noWrap/>
          </w:tcPr>
          <w:p w:rsidR="00DE37D8" w:rsidRPr="00EF0694" w:rsidRDefault="00DE37D8" w:rsidP="00C95CE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DE37D8" w:rsidRDefault="00DE37D8" w:rsidP="00DE37D8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DE37D8" w:rsidTr="00C95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DE37D8" w:rsidRPr="004C79E4" w:rsidRDefault="00DE37D8" w:rsidP="00C95CE6">
            <w:pPr>
              <w:ind w:left="384" w:firstLine="195"/>
            </w:pPr>
            <w:r w:rsidRPr="004C79E4">
              <w:t>{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“errorCode”: SP-0001,               </w:t>
            </w:r>
            <w:r w:rsidRPr="004C79E4">
              <w:rPr>
                <w:rFonts w:hint="eastAsia"/>
              </w:rPr>
              <w:t>异常</w:t>
            </w:r>
            <w:r w:rsidRPr="004C79E4">
              <w:t>编码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"errorMessage":null </w:t>
            </w:r>
            <w:r w:rsidRPr="004C79E4">
              <w:rPr>
                <w:rFonts w:hint="eastAsia"/>
              </w:rPr>
              <w:t>，</w:t>
            </w:r>
            <w:r w:rsidRPr="004C79E4">
              <w:t xml:space="preserve">                  </w:t>
            </w:r>
            <w:r w:rsidRPr="004C79E4">
              <w:rPr>
                <w:rFonts w:hint="eastAsia"/>
              </w:rPr>
              <w:t>异常信息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“limit”: 10,               </w:t>
            </w:r>
            <w:r w:rsidRPr="004C79E4">
              <w:rPr>
                <w:rFonts w:hint="eastAsia"/>
              </w:rPr>
              <w:t>一页多少数据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>“result”: {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   "orderType":0       </w:t>
            </w:r>
            <w:r w:rsidRPr="004C79E4">
              <w:rPr>
                <w:rFonts w:hint="eastAsia"/>
              </w:rPr>
              <w:t>订单类型</w:t>
            </w:r>
            <w:r w:rsidRPr="004C79E4">
              <w:rPr>
                <w:rFonts w:hint="eastAsia"/>
              </w:rPr>
              <w:t>0</w:t>
            </w:r>
            <w:r w:rsidRPr="004C79E4">
              <w:rPr>
                <w:rFonts w:hint="eastAsia"/>
              </w:rPr>
              <w:t>：合普友电充电</w:t>
            </w:r>
            <w:r w:rsidRPr="004C79E4">
              <w:rPr>
                <w:rFonts w:hint="eastAsia"/>
              </w:rPr>
              <w:t xml:space="preserve"> 1</w:t>
            </w:r>
            <w:r w:rsidRPr="004C79E4">
              <w:rPr>
                <w:rFonts w:hint="eastAsia"/>
              </w:rPr>
              <w:t>：</w:t>
            </w:r>
            <w:r w:rsidRPr="004C79E4">
              <w:rPr>
                <w:rFonts w:hint="eastAsia"/>
              </w:rPr>
              <w:t>evcard</w:t>
            </w:r>
            <w:r w:rsidRPr="004C79E4">
              <w:rPr>
                <w:rFonts w:hint="eastAsia"/>
              </w:rPr>
              <w:t>充电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       “orderId”:”</w:t>
            </w:r>
            <w:r w:rsidRPr="004C79E4">
              <w:rPr>
                <w:rFonts w:hint="eastAsia"/>
              </w:rPr>
              <w:t>订单</w:t>
            </w:r>
            <w:r w:rsidRPr="004C79E4">
              <w:t>编码</w:t>
            </w:r>
            <w:r w:rsidRPr="004C79E4">
              <w:t>”,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        ”orderNo”,”</w:t>
            </w:r>
            <w:r w:rsidRPr="004C79E4">
              <w:rPr>
                <w:rFonts w:hint="eastAsia"/>
              </w:rPr>
              <w:t>订单</w:t>
            </w:r>
            <w:r w:rsidRPr="004C79E4">
              <w:t>号</w:t>
            </w:r>
            <w:r w:rsidRPr="004C79E4">
              <w:t>”</w:t>
            </w:r>
            <w:r w:rsidRPr="004C79E4">
              <w:rPr>
                <w:rFonts w:hint="eastAsia"/>
              </w:rPr>
              <w:t>，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},           </w:t>
            </w:r>
            <w:r w:rsidRPr="004C79E4">
              <w:rPr>
                <w:rFonts w:hint="eastAsia"/>
              </w:rPr>
              <w:t>单个对象，可以是字符串或者实体</w:t>
            </w:r>
            <w:r w:rsidRPr="004C79E4">
              <w:rPr>
                <w:rFonts w:hint="eastAsia"/>
              </w:rPr>
              <w:t>Bean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>“rows”:</w:t>
            </w:r>
            <w:r w:rsidRPr="004C79E4">
              <w:rPr>
                <w:rFonts w:hint="eastAsia"/>
              </w:rPr>
              <w:t>{}</w:t>
            </w:r>
            <w:r w:rsidRPr="004C79E4">
              <w:t xml:space="preserve">,             </w:t>
            </w:r>
            <w:r w:rsidRPr="004C79E4">
              <w:t>列</w:t>
            </w:r>
            <w:r w:rsidRPr="004C79E4">
              <w:rPr>
                <w:rFonts w:hint="eastAsia"/>
              </w:rPr>
              <w:t>表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“start”: 1,             </w:t>
            </w:r>
            <w:r w:rsidRPr="004C79E4">
              <w:rPr>
                <w:rFonts w:hint="eastAsia"/>
              </w:rPr>
              <w:t>当前页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“success”: </w:t>
            </w:r>
            <w:r w:rsidRPr="004C79E4">
              <w:rPr>
                <w:rFonts w:hint="eastAsia"/>
              </w:rPr>
              <w:t>0</w:t>
            </w:r>
            <w:r w:rsidRPr="004C79E4">
              <w:t xml:space="preserve">,            </w:t>
            </w:r>
            <w:r w:rsidRPr="004C79E4">
              <w:rPr>
                <w:rFonts w:hint="eastAsia"/>
              </w:rPr>
              <w:t>成功与否</w:t>
            </w:r>
            <w:r w:rsidRPr="004C79E4">
              <w:rPr>
                <w:rFonts w:hint="eastAsia"/>
              </w:rPr>
              <w:t xml:space="preserve"> 0</w:t>
            </w:r>
            <w:r w:rsidRPr="004C79E4">
              <w:t xml:space="preserve">  </w:t>
            </w:r>
            <w:r w:rsidRPr="004C79E4">
              <w:rPr>
                <w:rFonts w:hint="eastAsia"/>
              </w:rPr>
              <w:t>失败</w:t>
            </w:r>
            <w:r w:rsidRPr="004C79E4">
              <w:rPr>
                <w:rFonts w:hint="eastAsia"/>
              </w:rPr>
              <w:t xml:space="preserve"> 1</w:t>
            </w:r>
            <w:r w:rsidRPr="004C79E4">
              <w:rPr>
                <w:rFonts w:hint="eastAsia"/>
              </w:rPr>
              <w:t>成功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 xml:space="preserve">“token”: null            </w:t>
            </w:r>
            <w:r w:rsidRPr="004C79E4">
              <w:rPr>
                <w:rFonts w:hint="eastAsia"/>
              </w:rPr>
              <w:t>登陆成功之后返回的</w:t>
            </w:r>
            <w:r w:rsidRPr="004C79E4">
              <w:rPr>
                <w:rFonts w:hint="eastAsia"/>
              </w:rPr>
              <w:t>token</w:t>
            </w:r>
          </w:p>
          <w:p w:rsidR="00DE37D8" w:rsidRPr="004C79E4" w:rsidRDefault="00DE37D8" w:rsidP="00C95CE6">
            <w:pPr>
              <w:ind w:left="384" w:firstLine="195"/>
            </w:pPr>
            <w:r w:rsidRPr="004C79E4">
              <w:t>}</w:t>
            </w:r>
          </w:p>
        </w:tc>
      </w:tr>
    </w:tbl>
    <w:p w:rsidR="004C79E4" w:rsidRPr="002D55EF" w:rsidRDefault="004C79E4" w:rsidP="002D55EF"/>
    <w:p w:rsidR="00C95CE6" w:rsidRDefault="00C95CE6" w:rsidP="00C95CE6">
      <w:pPr>
        <w:pStyle w:val="Heading3"/>
        <w:rPr>
          <w:rFonts w:ascii="Microsoft YaHei" w:eastAsia="Microsoft YaHei" w:hAnsi="Microsoft YaHei" w:cs="Microsoft YaHei"/>
          <w:lang w:eastAsia="zh-CN"/>
        </w:rPr>
      </w:pPr>
      <w:bookmarkStart w:id="37" w:name="_Toc488344729"/>
      <w:r>
        <w:rPr>
          <w:rFonts w:ascii="Microsoft YaHei" w:eastAsia="Microsoft YaHei" w:hAnsi="Microsoft YaHei" w:cs="Microsoft YaHei" w:hint="eastAsia"/>
          <w:lang w:eastAsia="zh-CN"/>
        </w:rPr>
        <w:t>订单接口</w:t>
      </w:r>
      <w:bookmarkEnd w:id="37"/>
    </w:p>
    <w:p w:rsidR="00C95CE6" w:rsidRDefault="00C95CE6" w:rsidP="00C95CE6">
      <w:pPr>
        <w:pStyle w:val="Heading4"/>
      </w:pPr>
      <w:r>
        <w:rPr>
          <w:rFonts w:hint="eastAsia"/>
        </w:rPr>
        <w:t>获取订单</w:t>
      </w:r>
      <w:r>
        <w:t>列表</w:t>
      </w:r>
      <w:r>
        <w:rPr>
          <w:rFonts w:hint="eastAsia"/>
        </w:rPr>
        <w:t>（我</w:t>
      </w:r>
      <w:r>
        <w:t>的订单）</w:t>
      </w:r>
    </w:p>
    <w:p w:rsidR="00C95CE6" w:rsidRDefault="00C95CE6" w:rsidP="00C95CE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请求地址：</w:t>
      </w:r>
      <w:r w:rsidRPr="00C95CE6">
        <w:t>/api/order/list</w:t>
      </w:r>
    </w:p>
    <w:p w:rsidR="00C95CE6" w:rsidRDefault="00C95CE6" w:rsidP="00C95CE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请求</w:t>
      </w:r>
      <w:r>
        <w:t>方法</w:t>
      </w:r>
      <w:r>
        <w:t xml:space="preserve">: </w:t>
      </w:r>
      <w:r>
        <w:rPr>
          <w:rFonts w:hint="eastAsia"/>
        </w:rPr>
        <w:t xml:space="preserve"> </w:t>
      </w:r>
      <w:r>
        <w:t>POST</w:t>
      </w:r>
    </w:p>
    <w:p w:rsidR="00C95CE6" w:rsidRPr="00925201" w:rsidRDefault="00C95CE6" w:rsidP="00C95CE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输出</w:t>
      </w:r>
      <w:r>
        <w:t>实例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C95CE6" w:rsidTr="00C95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C95CE6" w:rsidRPr="0001593C" w:rsidRDefault="00C95CE6" w:rsidP="00C95CE6">
            <w:pPr>
              <w:ind w:left="384"/>
            </w:pPr>
          </w:p>
        </w:tc>
      </w:tr>
    </w:tbl>
    <w:p w:rsidR="00C95CE6" w:rsidRPr="00C95CE6" w:rsidRDefault="00C95CE6" w:rsidP="00C95CE6"/>
    <w:p w:rsidR="00C95CE6" w:rsidRDefault="00C95CE6" w:rsidP="00C95CE6">
      <w:pPr>
        <w:pStyle w:val="Heading4"/>
      </w:pPr>
      <w:r>
        <w:rPr>
          <w:rFonts w:hint="eastAsia"/>
        </w:rPr>
        <w:t>获取订单详情</w:t>
      </w:r>
    </w:p>
    <w:p w:rsidR="00C95CE6" w:rsidRDefault="00C95CE6" w:rsidP="00C95CE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请求地址：</w:t>
      </w:r>
      <w:r>
        <w:t>/api/order/detail</w:t>
      </w:r>
    </w:p>
    <w:p w:rsidR="00C95CE6" w:rsidRDefault="00C95CE6" w:rsidP="00C95CE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请求</w:t>
      </w:r>
      <w:r>
        <w:t>方法</w:t>
      </w:r>
      <w:r>
        <w:t xml:space="preserve">: </w:t>
      </w:r>
      <w:r>
        <w:rPr>
          <w:rFonts w:hint="eastAsia"/>
        </w:rPr>
        <w:t xml:space="preserve"> </w:t>
      </w:r>
      <w:r>
        <w:t>POST</w:t>
      </w:r>
    </w:p>
    <w:p w:rsidR="00C95CE6" w:rsidRPr="00925201" w:rsidRDefault="00C95CE6" w:rsidP="00C95CE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输出</w:t>
      </w:r>
      <w:r>
        <w:t>实例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C95CE6" w:rsidTr="00C95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C95CE6" w:rsidRDefault="00C95CE6" w:rsidP="00C95CE6">
            <w:pPr>
              <w:ind w:left="384"/>
            </w:pPr>
            <w:r>
              <w:t xml:space="preserve"> {</w:t>
            </w:r>
          </w:p>
          <w:p w:rsidR="00C95CE6" w:rsidRDefault="00C95CE6" w:rsidP="00C95CE6">
            <w:pPr>
              <w:ind w:left="384"/>
            </w:pPr>
            <w:r>
              <w:lastRenderedPageBreak/>
              <w:tab/>
              <w:t>"errorCode": null,</w:t>
            </w:r>
          </w:p>
          <w:p w:rsidR="00C95CE6" w:rsidRDefault="00C95CE6" w:rsidP="00C95CE6">
            <w:pPr>
              <w:ind w:left="384"/>
            </w:pPr>
            <w:r>
              <w:tab/>
              <w:t>"errorMessage": null,</w:t>
            </w:r>
          </w:p>
          <w:p w:rsidR="00C95CE6" w:rsidRDefault="00C95CE6" w:rsidP="00C95CE6">
            <w:pPr>
              <w:ind w:left="384"/>
            </w:pPr>
            <w:r>
              <w:tab/>
              <w:t>"limit": 10,</w:t>
            </w:r>
          </w:p>
          <w:p w:rsidR="00C95CE6" w:rsidRDefault="00C95CE6" w:rsidP="00C95CE6">
            <w:pPr>
              <w:ind w:left="384"/>
            </w:pPr>
            <w:r>
              <w:tab/>
              <w:t>"placeholderMessage": null,</w:t>
            </w:r>
          </w:p>
          <w:p w:rsidR="00C95CE6" w:rsidRDefault="00C95CE6" w:rsidP="00C95CE6">
            <w:pPr>
              <w:ind w:left="384"/>
            </w:pPr>
            <w:r>
              <w:tab/>
              <w:t>"result": {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actualAmount": 0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actualFe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amount": 0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appId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appStatus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beginMeterValu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hargeDuration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hargeEtime": null,</w:t>
            </w:r>
          </w:p>
          <w:p w:rsidR="00C95CE6" w:rsidRDefault="00C95CE6" w:rsidP="00C95CE6">
            <w:pPr>
              <w:ind w:left="384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chargeName": "</w:t>
            </w:r>
            <w:r>
              <w:rPr>
                <w:rFonts w:hint="eastAsia"/>
              </w:rPr>
              <w:t>零号湾充电桩测试点</w:t>
            </w:r>
            <w:r>
              <w:rPr>
                <w:rFonts w:hint="eastAsia"/>
              </w:rPr>
              <w:t>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hargePriceId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hargeQuantity": 0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hargeStime": "2017-07-11 10:50:16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ouponId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reateBy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reateByNa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createTi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discount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discountFe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draw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enabl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endMeterValu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errorCod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errorMsg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exchangeRat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id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orderNo": "20170711105015827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orderPayNo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orderType": 0,</w:t>
            </w:r>
          </w:p>
          <w:p w:rsidR="00C95CE6" w:rsidRDefault="00C95CE6" w:rsidP="00C95CE6">
            <w:pPr>
              <w:ind w:left="384"/>
            </w:pPr>
            <w:r>
              <w:lastRenderedPageBreak/>
              <w:tab/>
            </w:r>
            <w:r>
              <w:tab/>
              <w:t>"payElecFe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ayServiceFe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ayStatus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ayTime": "2017-07-11 11:02:59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ayWay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ileId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ileName": "ZD00002A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ileNumber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ointBalance": null,</w:t>
            </w:r>
          </w:p>
          <w:p w:rsidR="00C95CE6" w:rsidRDefault="00C95CE6" w:rsidP="00C95CE6">
            <w:pPr>
              <w:ind w:left="384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pointName": "</w:t>
            </w:r>
            <w:r>
              <w:rPr>
                <w:rFonts w:hint="eastAsia"/>
              </w:rPr>
              <w:t>零号湾充电桩测试点</w:t>
            </w:r>
            <w:r>
              <w:rPr>
                <w:rFonts w:hint="eastAsia"/>
              </w:rPr>
              <w:t>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pointPileName": "ZD00002A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remark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resetFe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retentionEti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retentionSti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settlementItems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status": 5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statusArray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updateBy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updateByIp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updateByNa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updateTi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userId": 220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userOrderTimes": [{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beginTime": "2017-07-11 10:50:14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chargeFee": 0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chargePrice": 1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chargeQuantity": 0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createBy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createByNa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createTi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draw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enable": null,</w:t>
            </w:r>
          </w:p>
          <w:p w:rsidR="00C95CE6" w:rsidRDefault="00C95CE6" w:rsidP="00C95CE6">
            <w:pPr>
              <w:ind w:left="384"/>
            </w:pPr>
            <w:r>
              <w:lastRenderedPageBreak/>
              <w:tab/>
            </w:r>
            <w:r>
              <w:tab/>
            </w:r>
            <w:r>
              <w:tab/>
              <w:t>"endTime": "2017-07-11 10:51:43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id": 40485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orderNo": "20170711105015827"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pric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serviceFee": 0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servicePrice": 0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updateBy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updateByName": null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</w:r>
            <w:r>
              <w:tab/>
              <w:t>"updateTime": null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}],</w:t>
            </w:r>
          </w:p>
          <w:p w:rsidR="00C95CE6" w:rsidRDefault="00C95CE6" w:rsidP="00C95CE6">
            <w:pPr>
              <w:ind w:left="384"/>
            </w:pPr>
            <w:r>
              <w:tab/>
            </w:r>
            <w:r>
              <w:tab/>
              <w:t>"vin": null</w:t>
            </w:r>
          </w:p>
          <w:p w:rsidR="00C95CE6" w:rsidRDefault="00C95CE6" w:rsidP="00C95CE6">
            <w:pPr>
              <w:ind w:left="384"/>
            </w:pPr>
            <w:r>
              <w:tab/>
              <w:t>},</w:t>
            </w:r>
          </w:p>
          <w:p w:rsidR="00C95CE6" w:rsidRDefault="00C95CE6" w:rsidP="00C95CE6">
            <w:pPr>
              <w:ind w:left="384"/>
            </w:pPr>
            <w:r>
              <w:tab/>
              <w:t>"rows": null,</w:t>
            </w:r>
          </w:p>
          <w:p w:rsidR="00C95CE6" w:rsidRDefault="00C95CE6" w:rsidP="00C95CE6">
            <w:pPr>
              <w:ind w:left="384"/>
            </w:pPr>
            <w:r>
              <w:tab/>
              <w:t>"start": null,</w:t>
            </w:r>
          </w:p>
          <w:p w:rsidR="00C95CE6" w:rsidRDefault="00C95CE6" w:rsidP="00C95CE6">
            <w:pPr>
              <w:ind w:left="384"/>
            </w:pPr>
            <w:r>
              <w:tab/>
              <w:t>"success": 1,</w:t>
            </w:r>
          </w:p>
          <w:p w:rsidR="00C95CE6" w:rsidRDefault="00C95CE6" w:rsidP="00C95CE6">
            <w:pPr>
              <w:ind w:left="384"/>
            </w:pPr>
            <w:r>
              <w:tab/>
              <w:t>"token": null,</w:t>
            </w:r>
          </w:p>
          <w:p w:rsidR="00C95CE6" w:rsidRDefault="00C95CE6" w:rsidP="00C95CE6">
            <w:pPr>
              <w:ind w:left="384"/>
            </w:pPr>
            <w:r>
              <w:tab/>
              <w:t>"totalCount": 0</w:t>
            </w:r>
          </w:p>
          <w:p w:rsidR="00C95CE6" w:rsidRPr="0001593C" w:rsidRDefault="00C95CE6" w:rsidP="00C95CE6">
            <w:pPr>
              <w:ind w:left="384"/>
            </w:pPr>
            <w:r>
              <w:t>}</w:t>
            </w:r>
          </w:p>
        </w:tc>
      </w:tr>
    </w:tbl>
    <w:p w:rsidR="00C95CE6" w:rsidRPr="00C95CE6" w:rsidRDefault="00C95CE6" w:rsidP="00C95CE6"/>
    <w:p w:rsidR="00C95CE6" w:rsidRPr="00C95CE6" w:rsidRDefault="00C95CE6" w:rsidP="00C95CE6"/>
    <w:p w:rsidR="00DB733A" w:rsidRDefault="00DB733A" w:rsidP="00DB733A">
      <w:pPr>
        <w:pStyle w:val="Heading3"/>
        <w:rPr>
          <w:rFonts w:ascii="Microsoft YaHei" w:eastAsia="Microsoft YaHei" w:hAnsi="Microsoft YaHei" w:cs="Microsoft YaHei"/>
          <w:lang w:eastAsia="zh-CN"/>
        </w:rPr>
      </w:pPr>
      <w:bookmarkStart w:id="38" w:name="_Toc488344730"/>
      <w:r>
        <w:rPr>
          <w:rFonts w:ascii="Microsoft YaHei" w:eastAsia="Microsoft YaHei" w:hAnsi="Microsoft YaHei" w:cs="Microsoft YaHei" w:hint="eastAsia"/>
          <w:lang w:eastAsia="zh-CN"/>
        </w:rPr>
        <w:t>支付接口</w:t>
      </w:r>
      <w:bookmarkEnd w:id="38"/>
    </w:p>
    <w:p w:rsidR="00DB733A" w:rsidRDefault="00DB733A" w:rsidP="00DB733A">
      <w:pPr>
        <w:pStyle w:val="Heading4"/>
      </w:pPr>
      <w:r>
        <w:rPr>
          <w:rFonts w:hint="eastAsia"/>
        </w:rPr>
        <w:t>获取</w:t>
      </w:r>
      <w:r>
        <w:t>支付方式列表</w:t>
      </w:r>
    </w:p>
    <w:p w:rsidR="00C95B51" w:rsidRPr="00925201" w:rsidRDefault="00C95B51" w:rsidP="007E089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请求地址：</w:t>
      </w:r>
      <w:r>
        <w:t>paywayList</w:t>
      </w:r>
    </w:p>
    <w:p w:rsidR="00C95B51" w:rsidRDefault="00C95B51" w:rsidP="007E0896">
      <w:pPr>
        <w:pStyle w:val="ListParagraph"/>
        <w:numPr>
          <w:ilvl w:val="0"/>
          <w:numId w:val="24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无</w:t>
      </w:r>
      <w:r>
        <w:rPr>
          <w:rFonts w:hint="eastAsia"/>
        </w:rPr>
        <w:t xml:space="preserve"> </w:t>
      </w:r>
    </w:p>
    <w:p w:rsidR="00C95B51" w:rsidRDefault="00C95B51" w:rsidP="007E0896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C95B51" w:rsidTr="00FA6E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C95B51" w:rsidRPr="0001593C" w:rsidRDefault="00C95B51" w:rsidP="00FA6EC3">
            <w:pPr>
              <w:ind w:left="384"/>
            </w:pPr>
            <w:r w:rsidRPr="0001593C">
              <w:t>{</w:t>
            </w:r>
          </w:p>
          <w:p w:rsidR="00C95B51" w:rsidRPr="0001593C" w:rsidRDefault="00C95B51" w:rsidP="00FA6EC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C95B51" w:rsidRDefault="00C95B51" w:rsidP="00FA6EC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C95B51" w:rsidRDefault="00C95B51" w:rsidP="00FA6EC3">
            <w:pPr>
              <w:ind w:left="384" w:firstLineChars="250" w:firstLine="452"/>
            </w:pPr>
            <w:r>
              <w:t xml:space="preserve"> “rows”:</w:t>
            </w:r>
            <w:r>
              <w:rPr>
                <w:rFonts w:hint="eastAsia"/>
              </w:rPr>
              <w:t xml:space="preserve"> [</w:t>
            </w:r>
          </w:p>
          <w:p w:rsidR="00C95B51" w:rsidRDefault="00C95B51" w:rsidP="00FA6EC3">
            <w:pPr>
              <w:ind w:left="384" w:firstLineChars="400" w:firstLine="723"/>
            </w:pPr>
            <w:r>
              <w:t>{</w:t>
            </w:r>
          </w:p>
          <w:p w:rsidR="00C95B51" w:rsidRDefault="00C95B51" w:rsidP="00FA6EC3">
            <w:pPr>
              <w:ind w:left="384" w:firstLineChars="400" w:firstLine="723"/>
            </w:pPr>
            <w:r>
              <w:t>payWayId</w:t>
            </w:r>
            <w:r>
              <w:t>：</w:t>
            </w:r>
            <w:r>
              <w:t>“</w:t>
            </w:r>
            <w:r>
              <w:rPr>
                <w:rFonts w:hint="eastAsia"/>
              </w:rPr>
              <w:t>支付</w:t>
            </w:r>
            <w:r>
              <w:t>方式</w:t>
            </w:r>
            <w:r>
              <w:t>Id”</w:t>
            </w:r>
            <w:r>
              <w:rPr>
                <w:rFonts w:hint="eastAsia"/>
              </w:rPr>
              <w:t>，</w:t>
            </w:r>
          </w:p>
          <w:p w:rsidR="00C95B51" w:rsidRDefault="00C95B51" w:rsidP="00FA6EC3">
            <w:pPr>
              <w:ind w:left="384" w:firstLineChars="400" w:firstLine="723"/>
            </w:pPr>
            <w:r>
              <w:t xml:space="preserve"> payWay:”</w:t>
            </w:r>
            <w:r>
              <w:rPr>
                <w:rFonts w:hint="eastAsia"/>
              </w:rPr>
              <w:t>支付方式</w:t>
            </w:r>
            <w:r>
              <w:t>名称</w:t>
            </w:r>
            <w:r>
              <w:t>”</w:t>
            </w:r>
            <w:r>
              <w:rPr>
                <w:rFonts w:hint="eastAsia"/>
              </w:rPr>
              <w:t>，</w:t>
            </w:r>
          </w:p>
          <w:p w:rsidR="00C95B51" w:rsidRDefault="00C95B51" w:rsidP="00FA6EC3">
            <w:pPr>
              <w:ind w:left="384" w:firstLineChars="400" w:firstLine="723"/>
            </w:pPr>
            <w:r>
              <w:lastRenderedPageBreak/>
              <w:t xml:space="preserve"> enable </w:t>
            </w:r>
            <w:r>
              <w:rPr>
                <w:rFonts w:hint="eastAsia"/>
              </w:rPr>
              <w:t>：</w:t>
            </w:r>
            <w:r>
              <w:t>”</w:t>
            </w:r>
            <w:r>
              <w:rPr>
                <w:rFonts w:hint="eastAsia"/>
              </w:rPr>
              <w:t>是否</w:t>
            </w:r>
            <w:r>
              <w:t>”</w:t>
            </w:r>
          </w:p>
          <w:p w:rsidR="00C95B51" w:rsidRDefault="00C95B51" w:rsidP="00FA6EC3">
            <w:pPr>
              <w:ind w:left="384" w:firstLineChars="400" w:firstLine="723"/>
            </w:pPr>
            <w:r>
              <w:t xml:space="preserve">} </w:t>
            </w:r>
          </w:p>
          <w:p w:rsidR="00C95B51" w:rsidRPr="004F7881" w:rsidRDefault="00C95B51" w:rsidP="00C95B51">
            <w:pPr>
              <w:tabs>
                <w:tab w:val="left" w:pos="2640"/>
              </w:tabs>
              <w:ind w:firstLineChars="400" w:firstLine="723"/>
              <w:rPr>
                <w:bCs w:val="0"/>
              </w:rPr>
            </w:pPr>
            <w:r>
              <w:rPr>
                <w:rFonts w:hint="eastAsia"/>
              </w:rPr>
              <w:t>]</w:t>
            </w:r>
            <w:r>
              <w:t xml:space="preserve"> </w:t>
            </w:r>
            <w:r>
              <w:tab/>
            </w:r>
          </w:p>
          <w:p w:rsidR="00C95B51" w:rsidRPr="0001593C" w:rsidRDefault="00C95B51" w:rsidP="00FA6EC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C95B51" w:rsidRPr="0001593C" w:rsidRDefault="00C95B51" w:rsidP="00FA6EC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C95B51" w:rsidRPr="0001593C" w:rsidRDefault="00C95B51" w:rsidP="00FA6EC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C95B51" w:rsidRPr="0001593C" w:rsidRDefault="00C95B51" w:rsidP="00FA6EC3">
            <w:pPr>
              <w:ind w:left="384"/>
            </w:pPr>
            <w:r w:rsidRPr="0001593C">
              <w:t>}</w:t>
            </w:r>
          </w:p>
        </w:tc>
      </w:tr>
    </w:tbl>
    <w:p w:rsidR="00DB733A" w:rsidRPr="00DB733A" w:rsidRDefault="00DB733A" w:rsidP="00DB733A"/>
    <w:p w:rsidR="00DB733A" w:rsidRDefault="00950ECE" w:rsidP="00B56550">
      <w:pPr>
        <w:pStyle w:val="Heading4"/>
      </w:pPr>
      <w:r>
        <w:rPr>
          <w:rFonts w:hint="eastAsia"/>
        </w:rPr>
        <w:t>其他</w:t>
      </w:r>
      <w:r w:rsidR="00C95B51">
        <w:t>支付</w:t>
      </w:r>
      <w:r>
        <w:rPr>
          <w:rFonts w:hint="eastAsia"/>
        </w:rPr>
        <w:t>（充值，发票</w:t>
      </w:r>
      <w:r w:rsidR="00C95B51">
        <w:t>）</w:t>
      </w:r>
      <w:r w:rsidR="00DB733A">
        <w:rPr>
          <w:rFonts w:hint="eastAsia"/>
        </w:rPr>
        <w:t xml:space="preserve"> </w:t>
      </w:r>
      <w:r w:rsidR="00B56550">
        <w:t xml:space="preserve"> </w:t>
      </w:r>
    </w:p>
    <w:p w:rsidR="00950ECE" w:rsidRPr="00925201" w:rsidRDefault="00950ECE" w:rsidP="00950ECE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payment/pay</w:t>
      </w:r>
    </w:p>
    <w:p w:rsidR="00950ECE" w:rsidRPr="00925201" w:rsidRDefault="00950ECE" w:rsidP="00950ECE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950ECE" w:rsidRDefault="00950ECE" w:rsidP="00950ECE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2218"/>
        <w:gridCol w:w="5310"/>
      </w:tblGrid>
      <w:tr w:rsidR="00950ECE" w:rsidRPr="00EF0694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950ECE" w:rsidRPr="003D2D62" w:rsidRDefault="00950ECE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2218" w:type="dxa"/>
            <w:noWrap/>
            <w:hideMark/>
          </w:tcPr>
          <w:p w:rsidR="00950ECE" w:rsidRPr="003D2D62" w:rsidRDefault="00950ECE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310" w:type="dxa"/>
            <w:noWrap/>
            <w:hideMark/>
          </w:tcPr>
          <w:p w:rsidR="00950ECE" w:rsidRPr="003D2D62" w:rsidRDefault="00950ECE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950ECE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3"/>
        </w:trPr>
        <w:tc>
          <w:tcPr>
            <w:tcW w:w="1808" w:type="dxa"/>
            <w:noWrap/>
          </w:tcPr>
          <w:p w:rsidR="00950ECE" w:rsidRPr="00EF0694" w:rsidRDefault="00950ECE" w:rsidP="00FA5EBF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payway</w:t>
            </w:r>
          </w:p>
        </w:tc>
        <w:tc>
          <w:tcPr>
            <w:tcW w:w="2218" w:type="dxa"/>
            <w:noWrap/>
          </w:tcPr>
          <w:p w:rsidR="00950ECE" w:rsidRPr="00EF0694" w:rsidRDefault="00950ECE" w:rsidP="00FA5EBF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方式</w:t>
            </w:r>
          </w:p>
        </w:tc>
        <w:tc>
          <w:tcPr>
            <w:tcW w:w="5310" w:type="dxa"/>
            <w:noWrap/>
          </w:tcPr>
          <w:p w:rsidR="00950ECE" w:rsidRPr="00B56550" w:rsidRDefault="00950ECE" w:rsidP="00FA5EBF">
            <w:pPr>
              <w:rPr>
                <w:rFonts w:ascii="Microsoft YaHei" w:eastAsia="Microsoft YaHei" w:hAnsi="Microsoft YaHei" w:cs="SimSun"/>
                <w:bCs/>
                <w:szCs w:val="18"/>
              </w:rPr>
            </w:pPr>
            <w:r w:rsidRPr="00B56550">
              <w:rPr>
                <w:rFonts w:ascii="Microsoft YaHei" w:eastAsia="Microsoft YaHei" w:hAnsi="Microsoft YaHei" w:cs="SimSun"/>
                <w:bCs/>
                <w:szCs w:val="18"/>
              </w:rPr>
              <w:t>1:支付宝2:微信</w:t>
            </w:r>
          </w:p>
        </w:tc>
      </w:tr>
      <w:tr w:rsidR="00950ECE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50ECE" w:rsidRPr="00400566" w:rsidRDefault="00950ECE" w:rsidP="00FA5EBF">
            <w:pPr>
              <w:rPr>
                <w:bCs/>
              </w:rPr>
            </w:pPr>
            <w:r>
              <w:rPr>
                <w:bCs/>
              </w:rPr>
              <w:t>userPayType</w:t>
            </w:r>
          </w:p>
        </w:tc>
        <w:tc>
          <w:tcPr>
            <w:tcW w:w="2218" w:type="dxa"/>
            <w:shd w:val="clear" w:color="auto" w:fill="auto"/>
            <w:noWrap/>
          </w:tcPr>
          <w:p w:rsidR="00950ECE" w:rsidRPr="00400566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类型</w:t>
            </w:r>
          </w:p>
        </w:tc>
        <w:tc>
          <w:tcPr>
            <w:tcW w:w="5310" w:type="dxa"/>
            <w:noWrap/>
          </w:tcPr>
          <w:p w:rsidR="00950ECE" w:rsidRPr="00B56550" w:rsidRDefault="00950ECE" w:rsidP="00FA5EBF">
            <w:pPr>
              <w:spacing w:after="0" w:line="312" w:lineRule="atLeast"/>
              <w:rPr>
                <w:rFonts w:ascii="Consolas" w:hAnsi="Consolas" w:cs="Consolas"/>
                <w:bCs/>
                <w:color w:val="000000"/>
                <w:szCs w:val="20"/>
              </w:rPr>
            </w:pPr>
            <w:r w:rsidRPr="00B56550">
              <w:rPr>
                <w:rFonts w:ascii="Consolas" w:hAnsi="Consolas" w:cs="Consolas"/>
                <w:bCs/>
                <w:color w:val="000000"/>
                <w:szCs w:val="20"/>
              </w:rPr>
              <w:t>0:</w:t>
            </w:r>
            <w:r w:rsidRPr="00B56550">
              <w:rPr>
                <w:rFonts w:ascii="Consolas" w:hAnsi="Consolas" w:cs="Consolas"/>
                <w:bCs/>
                <w:color w:val="000000"/>
                <w:szCs w:val="20"/>
              </w:rPr>
              <w:t>个人预充值</w:t>
            </w:r>
            <w:r w:rsidRPr="00B56550">
              <w:rPr>
                <w:rFonts w:ascii="Consolas" w:hAnsi="Consolas" w:cs="Consolas"/>
                <w:bCs/>
                <w:color w:val="000000"/>
                <w:szCs w:val="20"/>
              </w:rPr>
              <w:t>2:</w:t>
            </w:r>
            <w:r w:rsidRPr="00B56550">
              <w:rPr>
                <w:rFonts w:ascii="Consolas" w:hAnsi="Consolas" w:cs="Consolas"/>
                <w:bCs/>
                <w:color w:val="000000"/>
                <w:szCs w:val="20"/>
              </w:rPr>
              <w:t>发票</w:t>
            </w:r>
          </w:p>
        </w:tc>
      </w:tr>
      <w:tr w:rsidR="00950ECE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50ECE" w:rsidRDefault="00950ECE" w:rsidP="00FA5EBF">
            <w:pPr>
              <w:rPr>
                <w:bCs/>
              </w:rPr>
            </w:pPr>
            <w:r>
              <w:rPr>
                <w:bCs/>
              </w:rPr>
              <w:t>money</w:t>
            </w:r>
          </w:p>
        </w:tc>
        <w:tc>
          <w:tcPr>
            <w:tcW w:w="2218" w:type="dxa"/>
            <w:shd w:val="clear" w:color="auto" w:fill="auto"/>
            <w:noWrap/>
          </w:tcPr>
          <w:p w:rsidR="00950ECE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实际支付金额</w:t>
            </w:r>
          </w:p>
        </w:tc>
        <w:tc>
          <w:tcPr>
            <w:tcW w:w="5310" w:type="dxa"/>
            <w:noWrap/>
          </w:tcPr>
          <w:p w:rsidR="00950ECE" w:rsidRPr="00400566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  <w:tr w:rsidR="00950ECE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50ECE" w:rsidRDefault="00950ECE" w:rsidP="00FA5EBF">
            <w:pPr>
              <w:rPr>
                <w:bCs/>
              </w:rPr>
            </w:pPr>
            <w:r>
              <w:rPr>
                <w:bCs/>
              </w:rPr>
              <w:t>userId</w:t>
            </w:r>
          </w:p>
        </w:tc>
        <w:tc>
          <w:tcPr>
            <w:tcW w:w="2218" w:type="dxa"/>
            <w:shd w:val="clear" w:color="auto" w:fill="auto"/>
            <w:noWrap/>
          </w:tcPr>
          <w:p w:rsidR="00950ECE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id</w:t>
            </w:r>
          </w:p>
        </w:tc>
        <w:tc>
          <w:tcPr>
            <w:tcW w:w="5310" w:type="dxa"/>
            <w:noWrap/>
          </w:tcPr>
          <w:p w:rsidR="00950ECE" w:rsidRPr="00400566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</w:tbl>
    <w:p w:rsidR="00950ECE" w:rsidRDefault="00950ECE" w:rsidP="00950ECE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950ECE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80"/>
        </w:trPr>
        <w:tc>
          <w:tcPr>
            <w:tcW w:w="9336" w:type="dxa"/>
          </w:tcPr>
          <w:p w:rsidR="00950ECE" w:rsidRPr="0001593C" w:rsidRDefault="00950ECE" w:rsidP="00FA5EBF">
            <w:pPr>
              <w:ind w:left="384"/>
            </w:pPr>
            <w:r w:rsidRPr="0001593C">
              <w:t>{</w:t>
            </w:r>
          </w:p>
          <w:p w:rsidR="00950ECE" w:rsidRPr="0001593C" w:rsidRDefault="00950ECE" w:rsidP="00FA5EBF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950ECE" w:rsidRDefault="00950ECE" w:rsidP="00FA5EBF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950ECE" w:rsidRDefault="00950ECE" w:rsidP="00FA5EBF">
            <w:pPr>
              <w:ind w:left="384" w:firstLineChars="250" w:firstLine="452"/>
            </w:pPr>
            <w:r>
              <w:t xml:space="preserve"> “rows”:</w:t>
            </w:r>
            <w:r>
              <w:rPr>
                <w:rFonts w:hint="eastAsia"/>
              </w:rPr>
              <w:t xml:space="preserve"> </w:t>
            </w:r>
            <w:r>
              <w:t>[</w:t>
            </w:r>
            <w:r>
              <w:rPr>
                <w:rFonts w:hint="eastAsia"/>
              </w:rPr>
              <w:t>]</w:t>
            </w:r>
          </w:p>
          <w:p w:rsidR="00950ECE" w:rsidRDefault="00950ECE" w:rsidP="00FA5EBF">
            <w:pPr>
              <w:ind w:left="384" w:firstLine="195"/>
            </w:pP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950ECE" w:rsidRDefault="00950ECE" w:rsidP="00FA5EBF">
            <w:pPr>
              <w:ind w:left="384" w:firstLine="195"/>
            </w:pPr>
            <w:r>
              <w:rPr>
                <w:rFonts w:hint="eastAsia"/>
              </w:rPr>
              <w:t>result:</w:t>
            </w:r>
            <w:r>
              <w:t xml:space="preserve"> {  //</w:t>
            </w:r>
            <w:r>
              <w:rPr>
                <w:rFonts w:hint="eastAsia"/>
              </w:rPr>
              <w:t>此为第三方支付所需要的参数</w:t>
            </w:r>
          </w:p>
          <w:p w:rsidR="00950ECE" w:rsidRDefault="00950ECE" w:rsidP="00FA5EBF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subject": "</w:t>
            </w:r>
            <w:r>
              <w:rPr>
                <w:rFonts w:hint="eastAsia"/>
              </w:rPr>
              <w:t>服务费</w:t>
            </w:r>
            <w:r>
              <w:rPr>
                <w:rFonts w:hint="eastAsia"/>
              </w:rPr>
              <w:t>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_input_charset": "utf-8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sign": "EKnByW/KmM+JWbA3yz3OSHwZjqlq7Tj5iHnBT4/wO+Mo5rGJr69ntfgepbCylRZBaSiuyOYUWD46GjBtYnv9gCiy4qH03Top8VBmj98s61RDKCSQFthecda7wUeSNvv9foFgvPiQACihmWtkvEGr2R97ac7j/oLecOKBUOxKrOo=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it_b_pay": "30m",</w:t>
            </w:r>
          </w:p>
          <w:p w:rsidR="00950ECE" w:rsidRDefault="00950ECE" w:rsidP="00FA5EBF">
            <w:pPr>
              <w:ind w:left="384" w:firstLine="19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"body": "</w:t>
            </w:r>
            <w:r>
              <w:rPr>
                <w:rFonts w:hint="eastAsia"/>
              </w:rPr>
              <w:t>服务费</w:t>
            </w:r>
            <w:r>
              <w:rPr>
                <w:rFonts w:hint="eastAsia"/>
              </w:rPr>
              <w:t>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notify_url": "http://dev-demo.hopeuday.com/api/payment/others/aliNotify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payment_type": "1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out_trade_no": "75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partner": "2088221003174783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service": "mobile.securitypay.pay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total_fee": "8.0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sign_type": "RSA",</w:t>
            </w:r>
          </w:p>
          <w:p w:rsidR="00950ECE" w:rsidRDefault="00950ECE" w:rsidP="00FA5EBF">
            <w:pPr>
              <w:ind w:left="384" w:firstLine="195"/>
            </w:pPr>
            <w:r>
              <w:tab/>
            </w:r>
            <w:r>
              <w:tab/>
              <w:t>"seller_id": "udaypay@hopeuday.com"</w:t>
            </w:r>
          </w:p>
          <w:p w:rsidR="00950ECE" w:rsidRPr="004F7881" w:rsidRDefault="00950ECE" w:rsidP="00FA5EBF">
            <w:pPr>
              <w:ind w:left="384" w:firstLine="195"/>
              <w:rPr>
                <w:bCs w:val="0"/>
              </w:rPr>
            </w:pPr>
            <w:r>
              <w:tab/>
              <w:t>}</w:t>
            </w:r>
          </w:p>
          <w:p w:rsidR="00950ECE" w:rsidRPr="0001593C" w:rsidRDefault="00950ECE" w:rsidP="00FA5EBF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950ECE" w:rsidRPr="0001593C" w:rsidRDefault="00950ECE" w:rsidP="00FA5EBF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950ECE" w:rsidRPr="0001593C" w:rsidRDefault="00950ECE" w:rsidP="00FA5EBF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950ECE" w:rsidRPr="0001593C" w:rsidRDefault="00950ECE" w:rsidP="00FA5EBF">
            <w:pPr>
              <w:ind w:left="384"/>
            </w:pPr>
            <w:r w:rsidRPr="0001593C">
              <w:t>}</w:t>
            </w:r>
          </w:p>
        </w:tc>
      </w:tr>
    </w:tbl>
    <w:p w:rsidR="00950ECE" w:rsidRPr="00B56550" w:rsidRDefault="00950ECE" w:rsidP="00950ECE"/>
    <w:p w:rsidR="00DB733A" w:rsidRPr="00DB733A" w:rsidRDefault="00DB733A" w:rsidP="00DB733A"/>
    <w:p w:rsidR="00DB733A" w:rsidRDefault="00950ECE" w:rsidP="00DB733A">
      <w:pPr>
        <w:pStyle w:val="Heading4"/>
      </w:pPr>
      <w:r>
        <w:rPr>
          <w:rFonts w:hint="eastAsia"/>
        </w:rPr>
        <w:t>充电</w:t>
      </w:r>
      <w:r w:rsidR="00DB733A">
        <w:t>支付</w:t>
      </w:r>
      <w:r>
        <w:rPr>
          <w:rFonts w:hint="eastAsia"/>
        </w:rPr>
        <w:t>（支付</w:t>
      </w:r>
      <w:r>
        <w:t>参数获取）</w:t>
      </w:r>
      <w:r>
        <w:rPr>
          <w:rFonts w:hint="eastAsia"/>
        </w:rPr>
        <w:t xml:space="preserve"> </w:t>
      </w:r>
      <w:r>
        <w:t xml:space="preserve"> </w:t>
      </w:r>
    </w:p>
    <w:p w:rsidR="00B56550" w:rsidRPr="00925201" w:rsidRDefault="00B56550" w:rsidP="00B56550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</w:t>
      </w:r>
      <w:r w:rsidR="00950ECE">
        <w:t>payment/chargePay</w:t>
      </w:r>
    </w:p>
    <w:p w:rsidR="00B56550" w:rsidRPr="00925201" w:rsidRDefault="00B56550" w:rsidP="00B56550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B56550" w:rsidRDefault="00B56550" w:rsidP="00B56550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2218"/>
        <w:gridCol w:w="5310"/>
      </w:tblGrid>
      <w:tr w:rsidR="00B56550" w:rsidRPr="00EF0694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B56550" w:rsidRPr="003D2D62" w:rsidRDefault="00B56550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2218" w:type="dxa"/>
            <w:noWrap/>
            <w:hideMark/>
          </w:tcPr>
          <w:p w:rsidR="00B56550" w:rsidRPr="003D2D62" w:rsidRDefault="00B56550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310" w:type="dxa"/>
            <w:noWrap/>
            <w:hideMark/>
          </w:tcPr>
          <w:p w:rsidR="00B56550" w:rsidRPr="003D2D62" w:rsidRDefault="00B56550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B56550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3"/>
        </w:trPr>
        <w:tc>
          <w:tcPr>
            <w:tcW w:w="1808" w:type="dxa"/>
            <w:noWrap/>
          </w:tcPr>
          <w:p w:rsidR="00B56550" w:rsidRPr="00EF0694" w:rsidRDefault="00B56550" w:rsidP="00FA5EBF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payway</w:t>
            </w:r>
          </w:p>
        </w:tc>
        <w:tc>
          <w:tcPr>
            <w:tcW w:w="2218" w:type="dxa"/>
            <w:noWrap/>
          </w:tcPr>
          <w:p w:rsidR="00B56550" w:rsidRPr="00EF0694" w:rsidRDefault="00B56550" w:rsidP="00FA5EBF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方式</w:t>
            </w:r>
          </w:p>
        </w:tc>
        <w:tc>
          <w:tcPr>
            <w:tcW w:w="5310" w:type="dxa"/>
            <w:noWrap/>
          </w:tcPr>
          <w:p w:rsidR="00B56550" w:rsidRPr="00B56550" w:rsidRDefault="00B56550" w:rsidP="00FA5EBF">
            <w:pPr>
              <w:rPr>
                <w:rFonts w:ascii="Microsoft YaHei" w:eastAsia="Microsoft YaHei" w:hAnsi="Microsoft YaHei" w:cs="SimSun"/>
                <w:bCs/>
                <w:szCs w:val="18"/>
              </w:rPr>
            </w:pPr>
            <w:r w:rsidRPr="00B56550">
              <w:rPr>
                <w:rFonts w:ascii="Microsoft YaHei" w:eastAsia="Microsoft YaHei" w:hAnsi="Microsoft YaHei" w:cs="SimSun"/>
                <w:bCs/>
                <w:szCs w:val="18"/>
              </w:rPr>
              <w:t>1:支付宝2:微信</w:t>
            </w:r>
          </w:p>
        </w:tc>
      </w:tr>
      <w:tr w:rsidR="00B56550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B56550" w:rsidRPr="00400566" w:rsidRDefault="00B56550" w:rsidP="00FA5EBF">
            <w:pPr>
              <w:rPr>
                <w:bCs/>
              </w:rPr>
            </w:pPr>
            <w:r>
              <w:rPr>
                <w:bCs/>
              </w:rPr>
              <w:t>userPayType</w:t>
            </w:r>
          </w:p>
        </w:tc>
        <w:tc>
          <w:tcPr>
            <w:tcW w:w="2218" w:type="dxa"/>
            <w:shd w:val="clear" w:color="auto" w:fill="auto"/>
            <w:noWrap/>
          </w:tcPr>
          <w:p w:rsidR="00B56550" w:rsidRPr="00400566" w:rsidRDefault="00B56550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类型</w:t>
            </w:r>
          </w:p>
        </w:tc>
        <w:tc>
          <w:tcPr>
            <w:tcW w:w="5310" w:type="dxa"/>
            <w:noWrap/>
          </w:tcPr>
          <w:p w:rsidR="00B56550" w:rsidRPr="00B56550" w:rsidRDefault="00B56550" w:rsidP="00B56550">
            <w:pPr>
              <w:spacing w:after="0" w:line="312" w:lineRule="atLeast"/>
              <w:rPr>
                <w:rFonts w:ascii="Consolas" w:hAnsi="Consolas" w:cs="Consolas"/>
                <w:bCs/>
                <w:color w:val="000000"/>
                <w:szCs w:val="20"/>
              </w:rPr>
            </w:pPr>
            <w:r w:rsidRPr="00B56550">
              <w:rPr>
                <w:rFonts w:ascii="Consolas" w:hAnsi="Consolas" w:cs="Consolas"/>
                <w:bCs/>
                <w:color w:val="000000"/>
                <w:szCs w:val="20"/>
              </w:rPr>
              <w:t>0:</w:t>
            </w:r>
            <w:r w:rsidRPr="00B56550">
              <w:rPr>
                <w:rFonts w:ascii="Consolas" w:hAnsi="Consolas" w:cs="Consolas"/>
                <w:bCs/>
                <w:color w:val="000000"/>
                <w:szCs w:val="20"/>
              </w:rPr>
              <w:t>个人预充值</w:t>
            </w:r>
            <w:r w:rsidRPr="00B56550">
              <w:rPr>
                <w:rFonts w:ascii="Consolas" w:hAnsi="Consolas" w:cs="Consolas"/>
                <w:bCs/>
                <w:color w:val="000000"/>
                <w:szCs w:val="20"/>
              </w:rPr>
              <w:t>2:</w:t>
            </w:r>
            <w:r w:rsidRPr="00B56550">
              <w:rPr>
                <w:rFonts w:ascii="Consolas" w:hAnsi="Consolas" w:cs="Consolas"/>
                <w:bCs/>
                <w:color w:val="000000"/>
                <w:szCs w:val="20"/>
              </w:rPr>
              <w:t>发票</w:t>
            </w:r>
          </w:p>
        </w:tc>
      </w:tr>
      <w:tr w:rsidR="00950ECE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50ECE" w:rsidRPr="00950ECE" w:rsidRDefault="00950ECE" w:rsidP="00FA5EBF">
            <w:pPr>
              <w:rPr>
                <w:bCs/>
              </w:rPr>
            </w:pPr>
            <w:r w:rsidRPr="00950ECE">
              <w:rPr>
                <w:bCs/>
              </w:rPr>
              <w:t>settleId</w:t>
            </w:r>
          </w:p>
        </w:tc>
        <w:tc>
          <w:tcPr>
            <w:tcW w:w="2218" w:type="dxa"/>
            <w:shd w:val="clear" w:color="auto" w:fill="auto"/>
            <w:noWrap/>
          </w:tcPr>
          <w:p w:rsidR="00950ECE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结算方式</w:t>
            </w:r>
          </w:p>
        </w:tc>
        <w:tc>
          <w:tcPr>
            <w:tcW w:w="5310" w:type="dxa"/>
            <w:noWrap/>
          </w:tcPr>
          <w:p w:rsidR="00950ECE" w:rsidRPr="00B56550" w:rsidRDefault="00950ECE" w:rsidP="00B56550">
            <w:pPr>
              <w:spacing w:after="0" w:line="312" w:lineRule="atLeast"/>
              <w:rPr>
                <w:rFonts w:ascii="Consolas" w:hAnsi="Consolas" w:cs="Consolas"/>
                <w:bCs/>
                <w:color w:val="000000"/>
                <w:szCs w:val="20"/>
              </w:rPr>
            </w:pPr>
          </w:p>
        </w:tc>
      </w:tr>
      <w:tr w:rsidR="00950ECE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50ECE" w:rsidRPr="00950ECE" w:rsidRDefault="00950ECE" w:rsidP="00FA5EBF">
            <w:pPr>
              <w:rPr>
                <w:bCs/>
              </w:rPr>
            </w:pPr>
            <w:r>
              <w:rPr>
                <w:bCs/>
              </w:rPr>
              <w:t>orderNo</w:t>
            </w:r>
          </w:p>
        </w:tc>
        <w:tc>
          <w:tcPr>
            <w:tcW w:w="2218" w:type="dxa"/>
            <w:shd w:val="clear" w:color="auto" w:fill="auto"/>
            <w:noWrap/>
          </w:tcPr>
          <w:p w:rsidR="00950ECE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订单编号</w:t>
            </w:r>
          </w:p>
        </w:tc>
        <w:tc>
          <w:tcPr>
            <w:tcW w:w="5310" w:type="dxa"/>
            <w:noWrap/>
          </w:tcPr>
          <w:p w:rsidR="00950ECE" w:rsidRPr="00B56550" w:rsidRDefault="00950ECE" w:rsidP="00B56550">
            <w:pPr>
              <w:spacing w:after="0" w:line="312" w:lineRule="atLeast"/>
              <w:rPr>
                <w:rFonts w:ascii="Consolas" w:hAnsi="Consolas" w:cs="Consolas"/>
                <w:bCs/>
                <w:color w:val="000000"/>
                <w:szCs w:val="20"/>
              </w:rPr>
            </w:pPr>
          </w:p>
        </w:tc>
      </w:tr>
      <w:tr w:rsidR="00B56550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B56550" w:rsidRDefault="00B56550" w:rsidP="00FA5EBF">
            <w:pPr>
              <w:rPr>
                <w:bCs/>
              </w:rPr>
            </w:pPr>
            <w:r>
              <w:rPr>
                <w:bCs/>
              </w:rPr>
              <w:t>money</w:t>
            </w:r>
          </w:p>
        </w:tc>
        <w:tc>
          <w:tcPr>
            <w:tcW w:w="2218" w:type="dxa"/>
            <w:shd w:val="clear" w:color="auto" w:fill="auto"/>
            <w:noWrap/>
          </w:tcPr>
          <w:p w:rsidR="00B56550" w:rsidRDefault="00B56550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实际支付金额</w:t>
            </w:r>
          </w:p>
        </w:tc>
        <w:tc>
          <w:tcPr>
            <w:tcW w:w="5310" w:type="dxa"/>
            <w:noWrap/>
          </w:tcPr>
          <w:p w:rsidR="00B56550" w:rsidRPr="00400566" w:rsidRDefault="00B56550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  <w:tr w:rsidR="00950ECE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50ECE" w:rsidRDefault="00950ECE" w:rsidP="00FA5EBF">
            <w:pPr>
              <w:rPr>
                <w:bCs/>
              </w:rPr>
            </w:pPr>
            <w:r>
              <w:rPr>
                <w:bCs/>
              </w:rPr>
              <w:t>userId</w:t>
            </w:r>
          </w:p>
        </w:tc>
        <w:tc>
          <w:tcPr>
            <w:tcW w:w="2218" w:type="dxa"/>
            <w:shd w:val="clear" w:color="auto" w:fill="auto"/>
            <w:noWrap/>
          </w:tcPr>
          <w:p w:rsidR="00950ECE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用户</w:t>
            </w:r>
            <w: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id</w:t>
            </w:r>
          </w:p>
        </w:tc>
        <w:tc>
          <w:tcPr>
            <w:tcW w:w="5310" w:type="dxa"/>
            <w:noWrap/>
          </w:tcPr>
          <w:p w:rsidR="00950ECE" w:rsidRPr="00400566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  <w:tr w:rsidR="00950ECE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950ECE" w:rsidRDefault="00950ECE" w:rsidP="00FA5EBF">
            <w:pPr>
              <w:rPr>
                <w:bCs/>
              </w:rPr>
            </w:pPr>
            <w:r>
              <w:rPr>
                <w:bCs/>
              </w:rPr>
              <w:t>usedPoint</w:t>
            </w:r>
          </w:p>
        </w:tc>
        <w:tc>
          <w:tcPr>
            <w:tcW w:w="2218" w:type="dxa"/>
            <w:shd w:val="clear" w:color="auto" w:fill="auto"/>
            <w:noWrap/>
          </w:tcPr>
          <w:p w:rsidR="00950ECE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使用的积分数</w:t>
            </w:r>
          </w:p>
        </w:tc>
        <w:tc>
          <w:tcPr>
            <w:tcW w:w="5310" w:type="dxa"/>
            <w:noWrap/>
          </w:tcPr>
          <w:p w:rsidR="00950ECE" w:rsidRPr="00400566" w:rsidRDefault="00950ECE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</w:tbl>
    <w:p w:rsidR="00B56550" w:rsidRDefault="00B56550" w:rsidP="00B56550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B56550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80"/>
        </w:trPr>
        <w:tc>
          <w:tcPr>
            <w:tcW w:w="9336" w:type="dxa"/>
          </w:tcPr>
          <w:p w:rsidR="00B56550" w:rsidRPr="0001593C" w:rsidRDefault="00B56550" w:rsidP="00FA5EBF">
            <w:pPr>
              <w:ind w:left="384"/>
            </w:pPr>
            <w:r w:rsidRPr="0001593C">
              <w:lastRenderedPageBreak/>
              <w:t>{</w:t>
            </w:r>
          </w:p>
          <w:p w:rsidR="00B56550" w:rsidRPr="0001593C" w:rsidRDefault="00B56550" w:rsidP="00FA5EBF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B56550" w:rsidRDefault="00B56550" w:rsidP="00FA5EBF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B56550" w:rsidRDefault="00B56550" w:rsidP="00950ECE">
            <w:pPr>
              <w:ind w:left="384" w:firstLineChars="250" w:firstLine="452"/>
            </w:pPr>
            <w:r>
              <w:t xml:space="preserve"> “rows”:</w:t>
            </w:r>
            <w:r>
              <w:rPr>
                <w:rFonts w:hint="eastAsia"/>
              </w:rPr>
              <w:t xml:space="preserve"> </w:t>
            </w:r>
            <w:r>
              <w:t>[</w:t>
            </w:r>
            <w:r>
              <w:rPr>
                <w:rFonts w:hint="eastAsia"/>
              </w:rPr>
              <w:t>]</w:t>
            </w:r>
          </w:p>
          <w:p w:rsidR="00B56550" w:rsidRDefault="00B56550" w:rsidP="00FA5EBF">
            <w:pPr>
              <w:ind w:left="384" w:firstLine="195"/>
            </w:pP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950ECE" w:rsidRDefault="00950ECE" w:rsidP="00950ECE">
            <w:pPr>
              <w:ind w:left="384" w:firstLine="195"/>
            </w:pPr>
            <w:r>
              <w:rPr>
                <w:rFonts w:hint="eastAsia"/>
              </w:rPr>
              <w:t>result:</w:t>
            </w:r>
            <w:r>
              <w:t xml:space="preserve"> {  //</w:t>
            </w:r>
            <w:r>
              <w:rPr>
                <w:rFonts w:hint="eastAsia"/>
              </w:rPr>
              <w:t>此为第三方支付所需要的参数</w:t>
            </w:r>
          </w:p>
          <w:p w:rsidR="00950ECE" w:rsidRDefault="00950ECE" w:rsidP="00950ECE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subject": "</w:t>
            </w:r>
            <w:r>
              <w:rPr>
                <w:rFonts w:hint="eastAsia"/>
              </w:rPr>
              <w:t>服务费</w:t>
            </w:r>
            <w:r>
              <w:rPr>
                <w:rFonts w:hint="eastAsia"/>
              </w:rPr>
              <w:t>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_input_charset": "utf-8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sign": "EKnByW/KmM+JWbA3yz3OSHwZjqlq7Tj5iHnBT4/wO+Mo5rGJr69ntfgepbCylRZBaSiuyOYUWD46GjBtYnv9gCiy4qH03Top8VBmj98s61RDKCSQFthecda7wUeSNvv9foFgvPiQACihmWtkvEGr2R97ac7j/oLecOKBUOxKrOo=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it_b_pay": "30m",</w:t>
            </w:r>
          </w:p>
          <w:p w:rsidR="00950ECE" w:rsidRDefault="00950ECE" w:rsidP="00950ECE">
            <w:pPr>
              <w:ind w:left="384" w:firstLine="19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body": "</w:t>
            </w:r>
            <w:r>
              <w:rPr>
                <w:rFonts w:hint="eastAsia"/>
              </w:rPr>
              <w:t>服务费</w:t>
            </w:r>
            <w:r>
              <w:rPr>
                <w:rFonts w:hint="eastAsia"/>
              </w:rPr>
              <w:t>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notify_url": "http://dev-demo.hopeuday.com/api/payment/others/aliNotify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payment_type": "1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out_trade_no": "75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partner": "2088221003174783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service": "mobile.securitypay.pay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total_fee": "8.0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sign_type": "RSA",</w:t>
            </w:r>
          </w:p>
          <w:p w:rsidR="00950ECE" w:rsidRDefault="00950ECE" w:rsidP="00950ECE">
            <w:pPr>
              <w:ind w:left="384" w:firstLine="195"/>
            </w:pPr>
            <w:r>
              <w:tab/>
            </w:r>
            <w:r>
              <w:tab/>
              <w:t>"seller_id": "udaypay@hopeuday.com"</w:t>
            </w:r>
          </w:p>
          <w:p w:rsidR="00950ECE" w:rsidRPr="004F7881" w:rsidRDefault="00950ECE" w:rsidP="00950ECE">
            <w:pPr>
              <w:ind w:left="384" w:firstLine="195"/>
              <w:rPr>
                <w:bCs w:val="0"/>
              </w:rPr>
            </w:pPr>
            <w:r>
              <w:tab/>
              <w:t>}</w:t>
            </w:r>
          </w:p>
          <w:p w:rsidR="00B56550" w:rsidRPr="0001593C" w:rsidRDefault="00B56550" w:rsidP="00FA5EBF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B56550" w:rsidRPr="0001593C" w:rsidRDefault="00B56550" w:rsidP="00FA5EBF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B56550" w:rsidRPr="0001593C" w:rsidRDefault="00B56550" w:rsidP="00FA5EBF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B56550" w:rsidRPr="00FA5EBF" w:rsidRDefault="00B56550" w:rsidP="00FA5EBF">
            <w:pPr>
              <w:ind w:left="384"/>
              <w:rPr>
                <w:b w:val="0"/>
                <w:bCs w:val="0"/>
              </w:rPr>
            </w:pPr>
            <w:r w:rsidRPr="0001593C">
              <w:t>}</w:t>
            </w:r>
          </w:p>
        </w:tc>
      </w:tr>
    </w:tbl>
    <w:p w:rsidR="00950ECE" w:rsidRDefault="00950ECE" w:rsidP="00950ECE">
      <w:pPr>
        <w:pStyle w:val="Heading4"/>
      </w:pPr>
      <w:r>
        <w:rPr>
          <w:rFonts w:hint="eastAsia"/>
        </w:rPr>
        <w:t>充电</w:t>
      </w:r>
      <w:r>
        <w:t>支付</w:t>
      </w:r>
      <w:r>
        <w:rPr>
          <w:rFonts w:hint="eastAsia"/>
        </w:rPr>
        <w:t>回</w:t>
      </w:r>
      <w:r w:rsidR="00FA5EBF">
        <w:rPr>
          <w:rFonts w:hint="eastAsia"/>
        </w:rPr>
        <w:t>调</w:t>
      </w:r>
    </w:p>
    <w:p w:rsidR="00FA5EBF" w:rsidRPr="00925201" w:rsidRDefault="00FA5EBF" w:rsidP="00FA5EB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payment/chargePayEnd</w:t>
      </w:r>
    </w:p>
    <w:p w:rsidR="00FA5EBF" w:rsidRPr="00925201" w:rsidRDefault="00FA5EBF" w:rsidP="00FA5EB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FA5EBF" w:rsidRDefault="00FA5EBF" w:rsidP="00FA5EB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2218"/>
        <w:gridCol w:w="5310"/>
      </w:tblGrid>
      <w:tr w:rsidR="00FA5EBF" w:rsidRPr="00EF0694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FA5EBF" w:rsidRPr="003D2D62" w:rsidRDefault="00FA5EBF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2218" w:type="dxa"/>
            <w:noWrap/>
            <w:hideMark/>
          </w:tcPr>
          <w:p w:rsidR="00FA5EBF" w:rsidRPr="003D2D62" w:rsidRDefault="00FA5EBF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310" w:type="dxa"/>
            <w:noWrap/>
            <w:hideMark/>
          </w:tcPr>
          <w:p w:rsidR="00FA5EBF" w:rsidRPr="003D2D62" w:rsidRDefault="00FA5EBF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FA5EBF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3"/>
        </w:trPr>
        <w:tc>
          <w:tcPr>
            <w:tcW w:w="1808" w:type="dxa"/>
            <w:noWrap/>
          </w:tcPr>
          <w:p w:rsidR="00FA5EBF" w:rsidRPr="00EF0694" w:rsidRDefault="00FA5EBF" w:rsidP="00FA5EBF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lastRenderedPageBreak/>
              <w:t>orderNo</w:t>
            </w:r>
          </w:p>
        </w:tc>
        <w:tc>
          <w:tcPr>
            <w:tcW w:w="2218" w:type="dxa"/>
            <w:noWrap/>
          </w:tcPr>
          <w:p w:rsidR="00FA5EBF" w:rsidRPr="00EF0694" w:rsidRDefault="00FA5EBF" w:rsidP="00FA5EBF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充电订单号</w:t>
            </w:r>
          </w:p>
        </w:tc>
        <w:tc>
          <w:tcPr>
            <w:tcW w:w="5310" w:type="dxa"/>
            <w:noWrap/>
          </w:tcPr>
          <w:p w:rsidR="00FA5EBF" w:rsidRPr="00EF0694" w:rsidRDefault="00FA5EBF" w:rsidP="00FA5EBF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FA5EBF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A5EBF" w:rsidRPr="00FA5EBF" w:rsidRDefault="00FA5EBF" w:rsidP="00FA5EBF">
            <w:pPr>
              <w:rPr>
                <w:bCs/>
              </w:rPr>
            </w:pPr>
            <w:r w:rsidRPr="00FA5EBF">
              <w:rPr>
                <w:bCs/>
              </w:rPr>
              <w:t>status</w:t>
            </w:r>
          </w:p>
        </w:tc>
        <w:tc>
          <w:tcPr>
            <w:tcW w:w="2218" w:type="dxa"/>
            <w:shd w:val="clear" w:color="auto" w:fill="auto"/>
            <w:noWrap/>
          </w:tcPr>
          <w:p w:rsidR="00FA5EBF" w:rsidRPr="00400566" w:rsidRDefault="00FA5EBF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状态</w:t>
            </w:r>
          </w:p>
        </w:tc>
        <w:tc>
          <w:tcPr>
            <w:tcW w:w="5310" w:type="dxa"/>
            <w:noWrap/>
          </w:tcPr>
          <w:p w:rsidR="00FA5EBF" w:rsidRPr="00400566" w:rsidRDefault="00FA5EBF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  <w:tr w:rsidR="00FA5EBF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A5EBF" w:rsidRDefault="00FA5EBF" w:rsidP="00FA5EBF">
            <w:pPr>
              <w:rPr>
                <w:bCs/>
              </w:rPr>
            </w:pPr>
            <w:r>
              <w:rPr>
                <w:rFonts w:hint="eastAsia"/>
                <w:bCs/>
              </w:rPr>
              <w:t>payTime</w:t>
            </w:r>
          </w:p>
        </w:tc>
        <w:tc>
          <w:tcPr>
            <w:tcW w:w="2218" w:type="dxa"/>
            <w:shd w:val="clear" w:color="auto" w:fill="auto"/>
            <w:noWrap/>
          </w:tcPr>
          <w:p w:rsidR="00FA5EBF" w:rsidRDefault="00FA5EBF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时间</w:t>
            </w:r>
          </w:p>
        </w:tc>
        <w:tc>
          <w:tcPr>
            <w:tcW w:w="5310" w:type="dxa"/>
            <w:noWrap/>
          </w:tcPr>
          <w:p w:rsidR="00FA5EBF" w:rsidRPr="00400566" w:rsidRDefault="00FA5EBF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</w:tbl>
    <w:p w:rsidR="00FA5EBF" w:rsidRDefault="00FA5EBF" w:rsidP="00FA5EBF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FA5EBF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FA5EBF" w:rsidRPr="0001593C" w:rsidRDefault="00FA5EBF" w:rsidP="00FA5EBF">
            <w:pPr>
              <w:ind w:left="384"/>
            </w:pPr>
            <w:r w:rsidRPr="0001593C">
              <w:t>{</w:t>
            </w:r>
          </w:p>
          <w:p w:rsidR="00FA5EBF" w:rsidRPr="0001593C" w:rsidRDefault="00FA5EBF" w:rsidP="00FA5EBF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FA5EBF" w:rsidRDefault="00FA5EBF" w:rsidP="00FA5EBF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FA5EBF" w:rsidRDefault="00FA5EBF" w:rsidP="00FA5EBF">
            <w:pPr>
              <w:ind w:left="384" w:firstLineChars="400" w:firstLine="723"/>
            </w:pPr>
            <w:r>
              <w:t xml:space="preserve"> “rows”:</w:t>
            </w:r>
            <w:r>
              <w:rPr>
                <w:rFonts w:hint="eastAsia"/>
              </w:rPr>
              <w:t xml:space="preserve"> [</w:t>
            </w:r>
            <w:r>
              <w:t xml:space="preserve"> </w:t>
            </w:r>
          </w:p>
          <w:p w:rsidR="00FA5EBF" w:rsidRPr="004F7881" w:rsidRDefault="00FA5EBF" w:rsidP="00FA5EBF">
            <w:pPr>
              <w:tabs>
                <w:tab w:val="left" w:pos="2640"/>
              </w:tabs>
              <w:ind w:firstLineChars="400" w:firstLine="723"/>
              <w:rPr>
                <w:bCs w:val="0"/>
              </w:rPr>
            </w:pPr>
            <w:r>
              <w:rPr>
                <w:rFonts w:hint="eastAsia"/>
              </w:rPr>
              <w:t>]</w:t>
            </w:r>
            <w:r>
              <w:t xml:space="preserve"> </w:t>
            </w:r>
            <w:r>
              <w:tab/>
            </w:r>
          </w:p>
          <w:p w:rsidR="00FA5EBF" w:rsidRPr="0001593C" w:rsidRDefault="00FA5EBF" w:rsidP="00FA5EBF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FA5EBF" w:rsidRPr="0001593C" w:rsidRDefault="00FA5EBF" w:rsidP="00FA5EBF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FA5EBF" w:rsidRPr="0001593C" w:rsidRDefault="00FA5EBF" w:rsidP="00FA5EBF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FA5EBF" w:rsidRPr="0001593C" w:rsidRDefault="00FA5EBF" w:rsidP="00FA5EBF">
            <w:pPr>
              <w:ind w:left="384"/>
            </w:pPr>
            <w:r w:rsidRPr="0001593C">
              <w:t>}</w:t>
            </w:r>
          </w:p>
        </w:tc>
      </w:tr>
    </w:tbl>
    <w:p w:rsidR="00FA5EBF" w:rsidRPr="00FA5EBF" w:rsidRDefault="00FA5EBF" w:rsidP="00FA5EBF"/>
    <w:p w:rsidR="00B56550" w:rsidRDefault="00FA5EBF" w:rsidP="00B56550">
      <w:pPr>
        <w:pStyle w:val="Heading4"/>
      </w:pPr>
      <w:r>
        <w:rPr>
          <w:rFonts w:hint="eastAsia"/>
        </w:rPr>
        <w:t>其他</w:t>
      </w:r>
      <w:r>
        <w:t>支付</w:t>
      </w:r>
      <w:r>
        <w:rPr>
          <w:rFonts w:hint="eastAsia"/>
        </w:rPr>
        <w:t>回调</w:t>
      </w:r>
    </w:p>
    <w:p w:rsidR="00FA5EBF" w:rsidRPr="00925201" w:rsidRDefault="00FA5EBF" w:rsidP="00FA5EB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payment/payEnd</w:t>
      </w:r>
    </w:p>
    <w:p w:rsidR="00FA5EBF" w:rsidRPr="00925201" w:rsidRDefault="00FA5EBF" w:rsidP="00FA5EB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FA5EBF" w:rsidRDefault="00FA5EBF" w:rsidP="00FA5EBF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2218"/>
        <w:gridCol w:w="5310"/>
      </w:tblGrid>
      <w:tr w:rsidR="00FA5EBF" w:rsidRPr="00EF0694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FA5EBF" w:rsidRPr="003D2D62" w:rsidRDefault="00FA5EBF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2218" w:type="dxa"/>
            <w:noWrap/>
            <w:hideMark/>
          </w:tcPr>
          <w:p w:rsidR="00FA5EBF" w:rsidRPr="003D2D62" w:rsidRDefault="00FA5EBF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310" w:type="dxa"/>
            <w:noWrap/>
            <w:hideMark/>
          </w:tcPr>
          <w:p w:rsidR="00FA5EBF" w:rsidRPr="003D2D62" w:rsidRDefault="00FA5EBF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FA5EBF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3"/>
        </w:trPr>
        <w:tc>
          <w:tcPr>
            <w:tcW w:w="1808" w:type="dxa"/>
            <w:noWrap/>
          </w:tcPr>
          <w:p w:rsidR="00FA5EBF" w:rsidRPr="00EF0694" w:rsidRDefault="00FA5EBF" w:rsidP="00FA5EBF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payId</w:t>
            </w:r>
          </w:p>
        </w:tc>
        <w:tc>
          <w:tcPr>
            <w:tcW w:w="2218" w:type="dxa"/>
            <w:noWrap/>
          </w:tcPr>
          <w:p w:rsidR="00FA5EBF" w:rsidRPr="00EF0694" w:rsidRDefault="00FA5EBF" w:rsidP="00FA5EBF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单号</w:t>
            </w:r>
          </w:p>
        </w:tc>
        <w:tc>
          <w:tcPr>
            <w:tcW w:w="5310" w:type="dxa"/>
            <w:noWrap/>
          </w:tcPr>
          <w:p w:rsidR="00FA5EBF" w:rsidRPr="00EF0694" w:rsidRDefault="00FA5EBF" w:rsidP="00FA5EBF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FA5EBF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A5EBF" w:rsidRPr="00FA5EBF" w:rsidRDefault="00FA5EBF" w:rsidP="00FA5EBF">
            <w:pPr>
              <w:rPr>
                <w:bCs/>
              </w:rPr>
            </w:pPr>
            <w:r w:rsidRPr="00FA5EBF">
              <w:rPr>
                <w:bCs/>
              </w:rPr>
              <w:t>status</w:t>
            </w:r>
          </w:p>
        </w:tc>
        <w:tc>
          <w:tcPr>
            <w:tcW w:w="2218" w:type="dxa"/>
            <w:shd w:val="clear" w:color="auto" w:fill="auto"/>
            <w:noWrap/>
          </w:tcPr>
          <w:p w:rsidR="00FA5EBF" w:rsidRPr="00400566" w:rsidRDefault="00FA5EBF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状态</w:t>
            </w:r>
          </w:p>
        </w:tc>
        <w:tc>
          <w:tcPr>
            <w:tcW w:w="5310" w:type="dxa"/>
            <w:noWrap/>
          </w:tcPr>
          <w:p w:rsidR="00FA5EBF" w:rsidRPr="00400566" w:rsidRDefault="00FA5EBF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  <w:tr w:rsidR="00FA5EBF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FA5EBF" w:rsidRDefault="00FA5EBF" w:rsidP="00FA5EBF">
            <w:pPr>
              <w:rPr>
                <w:bCs/>
              </w:rPr>
            </w:pPr>
            <w:r>
              <w:rPr>
                <w:rFonts w:hint="eastAsia"/>
                <w:bCs/>
              </w:rPr>
              <w:t>payTime</w:t>
            </w:r>
          </w:p>
        </w:tc>
        <w:tc>
          <w:tcPr>
            <w:tcW w:w="2218" w:type="dxa"/>
            <w:shd w:val="clear" w:color="auto" w:fill="auto"/>
            <w:noWrap/>
          </w:tcPr>
          <w:p w:rsidR="00FA5EBF" w:rsidRDefault="00FA5EBF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支付时间</w:t>
            </w:r>
          </w:p>
        </w:tc>
        <w:tc>
          <w:tcPr>
            <w:tcW w:w="5310" w:type="dxa"/>
            <w:noWrap/>
          </w:tcPr>
          <w:p w:rsidR="00FA5EBF" w:rsidRPr="00400566" w:rsidRDefault="00FA5EBF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</w:tbl>
    <w:p w:rsidR="00FA5EBF" w:rsidRDefault="00FA5EBF" w:rsidP="00FA5EBF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FA5EBF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FA5EBF" w:rsidRPr="0001593C" w:rsidRDefault="00FA5EBF" w:rsidP="00FA5EBF">
            <w:pPr>
              <w:ind w:left="384"/>
            </w:pPr>
            <w:r w:rsidRPr="0001593C">
              <w:t>{</w:t>
            </w:r>
          </w:p>
          <w:p w:rsidR="00FA5EBF" w:rsidRPr="0001593C" w:rsidRDefault="00FA5EBF" w:rsidP="00FA5EBF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FA5EBF" w:rsidRDefault="00FA5EBF" w:rsidP="00FA5EBF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FA5EBF" w:rsidRDefault="00FA5EBF" w:rsidP="00FA5EBF">
            <w:pPr>
              <w:ind w:left="384" w:firstLineChars="400" w:firstLine="723"/>
            </w:pPr>
            <w:r>
              <w:t xml:space="preserve"> “rows”:</w:t>
            </w:r>
            <w:r>
              <w:rPr>
                <w:rFonts w:hint="eastAsia"/>
              </w:rPr>
              <w:t xml:space="preserve"> [</w:t>
            </w:r>
            <w:r>
              <w:t xml:space="preserve"> </w:t>
            </w:r>
          </w:p>
          <w:p w:rsidR="00FA5EBF" w:rsidRPr="004F7881" w:rsidRDefault="00FA5EBF" w:rsidP="00FA5EBF">
            <w:pPr>
              <w:tabs>
                <w:tab w:val="left" w:pos="2640"/>
              </w:tabs>
              <w:ind w:firstLineChars="400" w:firstLine="723"/>
              <w:rPr>
                <w:bCs w:val="0"/>
              </w:rPr>
            </w:pPr>
            <w:r>
              <w:rPr>
                <w:rFonts w:hint="eastAsia"/>
              </w:rPr>
              <w:t>]</w:t>
            </w:r>
            <w:r>
              <w:t xml:space="preserve"> </w:t>
            </w:r>
            <w:r>
              <w:tab/>
            </w:r>
          </w:p>
          <w:p w:rsidR="00FA5EBF" w:rsidRPr="0001593C" w:rsidRDefault="00FA5EBF" w:rsidP="00FA5EBF">
            <w:pPr>
              <w:ind w:left="384" w:firstLine="195"/>
            </w:pPr>
            <w:r>
              <w:lastRenderedPageBreak/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FA5EBF" w:rsidRPr="0001593C" w:rsidRDefault="00FA5EBF" w:rsidP="00FA5EBF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FA5EBF" w:rsidRPr="0001593C" w:rsidRDefault="00FA5EBF" w:rsidP="00FA5EBF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FA5EBF" w:rsidRPr="0001593C" w:rsidRDefault="00FA5EBF" w:rsidP="00FA5EBF">
            <w:pPr>
              <w:ind w:left="384"/>
            </w:pPr>
            <w:r w:rsidRPr="0001593C">
              <w:t>}</w:t>
            </w:r>
          </w:p>
        </w:tc>
      </w:tr>
    </w:tbl>
    <w:p w:rsidR="00FA5EBF" w:rsidRPr="00FA5EBF" w:rsidRDefault="00FA5EBF" w:rsidP="00FA5EBF"/>
    <w:p w:rsidR="005818FC" w:rsidRDefault="005818FC" w:rsidP="005818FC">
      <w:pPr>
        <w:pStyle w:val="Heading3"/>
        <w:rPr>
          <w:rFonts w:ascii="Microsoft YaHei" w:eastAsia="Microsoft YaHei" w:hAnsi="Microsoft YaHei" w:cs="Microsoft YaHei"/>
          <w:lang w:eastAsia="zh-CN"/>
        </w:rPr>
      </w:pPr>
      <w:bookmarkStart w:id="39" w:name="_Toc488344731"/>
      <w:r>
        <w:rPr>
          <w:rFonts w:ascii="Microsoft YaHei" w:eastAsia="Microsoft YaHei" w:hAnsi="Microsoft YaHei" w:cs="Microsoft YaHei" w:hint="eastAsia"/>
          <w:lang w:eastAsia="zh-CN"/>
        </w:rPr>
        <w:t>积分</w:t>
      </w:r>
      <w:bookmarkEnd w:id="39"/>
    </w:p>
    <w:p w:rsidR="00654D86" w:rsidRPr="00654D86" w:rsidRDefault="00654D86" w:rsidP="00654D86">
      <w:pPr>
        <w:pStyle w:val="Heading4"/>
      </w:pPr>
      <w:r>
        <w:rPr>
          <w:rFonts w:hint="eastAsia"/>
        </w:rPr>
        <w:t>用户积分</w:t>
      </w:r>
      <w:r>
        <w:t>记录详情</w:t>
      </w:r>
    </w:p>
    <w:p w:rsidR="00654D86" w:rsidRPr="00925201" w:rsidRDefault="00654D86" w:rsidP="00654D8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</w:t>
      </w:r>
      <w:r w:rsidR="00B32148">
        <w:t>points</w:t>
      </w:r>
      <w:r>
        <w:t>/</w:t>
      </w:r>
      <w:r w:rsidR="00B32148">
        <w:t>pointDetail</w:t>
      </w:r>
    </w:p>
    <w:p w:rsidR="00654D86" w:rsidRPr="00925201" w:rsidRDefault="00654D86" w:rsidP="00654D8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654D86" w:rsidRDefault="00654D86" w:rsidP="00654D8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2218"/>
        <w:gridCol w:w="5310"/>
      </w:tblGrid>
      <w:tr w:rsidR="00654D86" w:rsidRPr="00EF0694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654D86" w:rsidRPr="003D2D62" w:rsidRDefault="00654D86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2218" w:type="dxa"/>
            <w:noWrap/>
            <w:hideMark/>
          </w:tcPr>
          <w:p w:rsidR="00654D86" w:rsidRPr="003D2D62" w:rsidRDefault="00654D86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310" w:type="dxa"/>
            <w:noWrap/>
            <w:hideMark/>
          </w:tcPr>
          <w:p w:rsidR="00654D86" w:rsidRPr="003D2D62" w:rsidRDefault="00654D86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654D86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3"/>
        </w:trPr>
        <w:tc>
          <w:tcPr>
            <w:tcW w:w="1808" w:type="dxa"/>
            <w:noWrap/>
          </w:tcPr>
          <w:p w:rsidR="00654D86" w:rsidRPr="00EF0694" w:rsidRDefault="00654D86" w:rsidP="00FA5EBF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2218" w:type="dxa"/>
            <w:noWrap/>
          </w:tcPr>
          <w:p w:rsidR="00654D86" w:rsidRPr="00EF0694" w:rsidRDefault="00654D86" w:rsidP="00FA5EBF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5818FC"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用户</w:t>
            </w:r>
            <w:r w:rsidRPr="005818FC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编码</w:t>
            </w:r>
          </w:p>
        </w:tc>
        <w:tc>
          <w:tcPr>
            <w:tcW w:w="5310" w:type="dxa"/>
            <w:noWrap/>
          </w:tcPr>
          <w:p w:rsidR="00654D86" w:rsidRPr="00EF0694" w:rsidRDefault="00654D86" w:rsidP="00FA5EBF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654D86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654D86" w:rsidRPr="00400566" w:rsidRDefault="00654D86" w:rsidP="00FA5EBF">
            <w:pPr>
              <w:rPr>
                <w:bCs/>
              </w:rPr>
            </w:pPr>
            <w:r>
              <w:rPr>
                <w:bCs/>
              </w:rPr>
              <w:t>start</w:t>
            </w:r>
          </w:p>
        </w:tc>
        <w:tc>
          <w:tcPr>
            <w:tcW w:w="2218" w:type="dxa"/>
            <w:shd w:val="clear" w:color="auto" w:fill="auto"/>
            <w:noWrap/>
          </w:tcPr>
          <w:p w:rsidR="00654D86" w:rsidRPr="00400566" w:rsidRDefault="00654D86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开始页数</w:t>
            </w:r>
          </w:p>
        </w:tc>
        <w:tc>
          <w:tcPr>
            <w:tcW w:w="5310" w:type="dxa"/>
            <w:noWrap/>
          </w:tcPr>
          <w:p w:rsidR="00654D86" w:rsidRPr="00400566" w:rsidRDefault="00654D86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  <w:tr w:rsidR="00654D86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654D86" w:rsidRDefault="00654D86" w:rsidP="00FA5EBF">
            <w:pPr>
              <w:rPr>
                <w:bCs/>
              </w:rPr>
            </w:pPr>
            <w:r>
              <w:rPr>
                <w:bCs/>
              </w:rPr>
              <w:t>limit</w:t>
            </w:r>
          </w:p>
        </w:tc>
        <w:tc>
          <w:tcPr>
            <w:tcW w:w="2218" w:type="dxa"/>
            <w:shd w:val="clear" w:color="auto" w:fill="auto"/>
            <w:noWrap/>
          </w:tcPr>
          <w:p w:rsidR="00654D86" w:rsidRDefault="00654D86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一个页面</w:t>
            </w:r>
            <w: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的页数</w:t>
            </w:r>
          </w:p>
        </w:tc>
        <w:tc>
          <w:tcPr>
            <w:tcW w:w="5310" w:type="dxa"/>
            <w:noWrap/>
          </w:tcPr>
          <w:p w:rsidR="00654D86" w:rsidRPr="00400566" w:rsidRDefault="00654D86" w:rsidP="00FA5EBF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</w:tbl>
    <w:p w:rsidR="00654D86" w:rsidRDefault="00654D86" w:rsidP="00654D86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654D86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80"/>
        </w:trPr>
        <w:tc>
          <w:tcPr>
            <w:tcW w:w="9336" w:type="dxa"/>
          </w:tcPr>
          <w:p w:rsidR="00654D86" w:rsidRPr="0001593C" w:rsidRDefault="00654D86" w:rsidP="00FA5EBF">
            <w:pPr>
              <w:ind w:left="384"/>
            </w:pPr>
            <w:r w:rsidRPr="0001593C">
              <w:t>{</w:t>
            </w:r>
          </w:p>
          <w:p w:rsidR="00654D86" w:rsidRPr="0001593C" w:rsidRDefault="00654D86" w:rsidP="00FA5EBF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654D86" w:rsidRDefault="00654D86" w:rsidP="00FA5EBF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654D86" w:rsidRDefault="00654D86" w:rsidP="00FA5EBF">
            <w:pPr>
              <w:ind w:left="384" w:firstLineChars="250" w:firstLine="452"/>
            </w:pPr>
            <w:r>
              <w:t xml:space="preserve"> “rows”:</w:t>
            </w:r>
            <w:r>
              <w:rPr>
                <w:rFonts w:hint="eastAsia"/>
              </w:rPr>
              <w:t xml:space="preserve"> </w:t>
            </w:r>
          </w:p>
          <w:p w:rsidR="00654D86" w:rsidRDefault="00654D86" w:rsidP="00654D86">
            <w:pPr>
              <w:ind w:left="384" w:firstLine="195"/>
            </w:pPr>
            <w:r>
              <w:t>[</w:t>
            </w:r>
          </w:p>
          <w:p w:rsidR="00654D86" w:rsidRDefault="00654D86" w:rsidP="00654D86">
            <w:pPr>
              <w:ind w:left="384" w:firstLine="195"/>
            </w:pPr>
            <w:r>
              <w:t>{</w:t>
            </w:r>
          </w:p>
          <w:p w:rsidR="00654D86" w:rsidRDefault="00654D86" w:rsidP="00654D86">
            <w:pPr>
              <w:ind w:left="384" w:firstLine="195"/>
            </w:pPr>
            <w:r>
              <w:tab/>
              <w:t>"continuousDays": 3,   //</w:t>
            </w:r>
            <w:r>
              <w:t>持续签到天数</w:t>
            </w:r>
          </w:p>
          <w:p w:rsidR="00654D86" w:rsidRDefault="00654D86" w:rsidP="00654D86">
            <w:pPr>
              <w:ind w:left="384" w:firstLine="195"/>
            </w:pPr>
            <w:r>
              <w:tab/>
              <w:t>"pointAmount": 1040, //</w:t>
            </w:r>
            <w:r>
              <w:t>积分数量</w:t>
            </w:r>
          </w:p>
          <w:p w:rsidR="00654D86" w:rsidRDefault="00654D86" w:rsidP="00654D86">
            <w:pPr>
              <w:ind w:left="384" w:firstLine="195"/>
            </w:pPr>
            <w:r>
              <w:rPr>
                <w:rFonts w:hint="eastAsia"/>
              </w:rPr>
              <w:t xml:space="preserve">"ruleNo":"SIGN_IN", //  </w:t>
            </w:r>
            <w:r>
              <w:rPr>
                <w:rFonts w:hint="eastAsia"/>
              </w:rPr>
              <w:t>积分</w:t>
            </w:r>
            <w:r>
              <w:t>规则：</w:t>
            </w:r>
            <w:r>
              <w:rPr>
                <w:rFonts w:hint="eastAsia"/>
              </w:rPr>
              <w:t xml:space="preserve"> SIGN_IN - </w:t>
            </w:r>
            <w:r>
              <w:rPr>
                <w:rFonts w:hint="eastAsia"/>
              </w:rPr>
              <w:t>签到</w:t>
            </w:r>
            <w:r>
              <w:rPr>
                <w:rFonts w:hint="eastAsia"/>
              </w:rPr>
              <w:t xml:space="preserve">   REGISTRATION-</w:t>
            </w:r>
            <w:r>
              <w:rPr>
                <w:rFonts w:hint="eastAsia"/>
              </w:rPr>
              <w:t>注册</w:t>
            </w:r>
            <w:r>
              <w:rPr>
                <w:rFonts w:hint="eastAsia"/>
              </w:rPr>
              <w:t xml:space="preserve">   PAYMENT-</w:t>
            </w:r>
            <w:r>
              <w:rPr>
                <w:rFonts w:hint="eastAsia"/>
              </w:rPr>
              <w:t>支付</w:t>
            </w:r>
            <w:r>
              <w:rPr>
                <w:rFonts w:hint="eastAsia"/>
              </w:rPr>
              <w:t xml:space="preserve">  FEEDBACK-</w:t>
            </w:r>
            <w:r>
              <w:rPr>
                <w:rFonts w:hint="eastAsia"/>
              </w:rPr>
              <w:t>反馈</w:t>
            </w:r>
            <w:r>
              <w:rPr>
                <w:rFonts w:hint="eastAsia"/>
              </w:rPr>
              <w:t xml:space="preserve">  SHARING-</w:t>
            </w:r>
            <w:r>
              <w:rPr>
                <w:rFonts w:hint="eastAsia"/>
              </w:rPr>
              <w:t>分享</w:t>
            </w:r>
            <w:r>
              <w:rPr>
                <w:rFonts w:hint="eastAsia"/>
              </w:rPr>
              <w:t xml:space="preserve">   COMPLETE_DEMOGRAPHICS-</w:t>
            </w:r>
            <w:r>
              <w:rPr>
                <w:rFonts w:hint="eastAsia"/>
              </w:rPr>
              <w:t>完善个人信息</w:t>
            </w:r>
            <w:r>
              <w:rPr>
                <w:rFonts w:hint="eastAsia"/>
              </w:rPr>
              <w:t xml:space="preserve">  HUMAN_INTERVEN-</w:t>
            </w:r>
            <w:r>
              <w:rPr>
                <w:rFonts w:hint="eastAsia"/>
              </w:rPr>
              <w:t>人工干预</w:t>
            </w:r>
            <w:r>
              <w:rPr>
                <w:rFonts w:hint="eastAsia"/>
              </w:rPr>
              <w:t xml:space="preserve">  CHARGE_FINISH-</w:t>
            </w:r>
            <w:r>
              <w:rPr>
                <w:rFonts w:hint="eastAsia"/>
              </w:rPr>
              <w:t>充电结束</w:t>
            </w:r>
            <w:r>
              <w:rPr>
                <w:rFonts w:hint="eastAsia"/>
              </w:rPr>
              <w:t xml:space="preserve"> CONSUMPTION-</w:t>
            </w:r>
            <w:r>
              <w:rPr>
                <w:rFonts w:hint="eastAsia"/>
              </w:rPr>
              <w:t>消费</w:t>
            </w:r>
            <w:r>
              <w:rPr>
                <w:rFonts w:hint="eastAsia"/>
              </w:rPr>
              <w:t xml:space="preserve">  CAMPAIGN </w:t>
            </w:r>
            <w:r>
              <w:rPr>
                <w:rFonts w:hint="eastAsia"/>
              </w:rPr>
              <w:t>活动</w:t>
            </w:r>
            <w:r>
              <w:rPr>
                <w:rFonts w:hint="eastAsia"/>
              </w:rPr>
              <w:t xml:space="preserve"> </w:t>
            </w:r>
          </w:p>
          <w:p w:rsidR="00654D86" w:rsidRDefault="00654D86" w:rsidP="00654D86">
            <w:pPr>
              <w:ind w:left="384" w:firstLine="195"/>
            </w:pPr>
            <w:r>
              <w:rPr>
                <w:rFonts w:hint="eastAsia"/>
              </w:rPr>
              <w:t xml:space="preserve">"ruleType":"PRODUCTION", </w:t>
            </w:r>
            <w:r>
              <w:rPr>
                <w:rFonts w:hint="eastAsia"/>
              </w:rPr>
              <w:t>规则</w:t>
            </w:r>
            <w:r>
              <w:t>类型</w:t>
            </w:r>
            <w:r>
              <w:rPr>
                <w:rFonts w:hint="eastAsia"/>
              </w:rPr>
              <w:t xml:space="preserve">//PRODUCTION </w:t>
            </w:r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 xml:space="preserve">  CONSUMPTION-</w:t>
            </w:r>
            <w:r>
              <w:rPr>
                <w:rFonts w:hint="eastAsia"/>
              </w:rPr>
              <w:t>消费</w:t>
            </w:r>
          </w:p>
          <w:p w:rsidR="00654D86" w:rsidRDefault="00654D86" w:rsidP="00654D86">
            <w:pPr>
              <w:ind w:left="384" w:firstLine="195"/>
            </w:pPr>
            <w:r>
              <w:t>}</w:t>
            </w:r>
          </w:p>
          <w:p w:rsidR="00654D86" w:rsidRDefault="00654D86" w:rsidP="00654D86">
            <w:pPr>
              <w:ind w:left="384" w:firstLine="195"/>
            </w:pPr>
            <w:r>
              <w:rPr>
                <w:rFonts w:hint="eastAsia"/>
              </w:rPr>
              <w:t>]</w:t>
            </w:r>
          </w:p>
          <w:p w:rsidR="00654D86" w:rsidRPr="004F7881" w:rsidRDefault="00654D86" w:rsidP="00FA5EBF">
            <w:pPr>
              <w:ind w:left="384" w:firstLine="195"/>
              <w:rPr>
                <w:bCs w:val="0"/>
              </w:rPr>
            </w:pPr>
            <w:r w:rsidRPr="004F7881">
              <w:lastRenderedPageBreak/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654D86" w:rsidRPr="0001593C" w:rsidRDefault="00654D86" w:rsidP="00FA5EBF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654D86" w:rsidRPr="0001593C" w:rsidRDefault="00654D86" w:rsidP="00FA5EBF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654D86" w:rsidRPr="0001593C" w:rsidRDefault="00654D86" w:rsidP="00FA5EBF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654D86" w:rsidRPr="0001593C" w:rsidRDefault="00654D86" w:rsidP="00FA5EBF">
            <w:pPr>
              <w:ind w:left="384"/>
            </w:pPr>
            <w:r w:rsidRPr="0001593C">
              <w:t>}</w:t>
            </w:r>
          </w:p>
        </w:tc>
      </w:tr>
    </w:tbl>
    <w:p w:rsidR="00654D86" w:rsidRPr="00654D86" w:rsidRDefault="00654D86" w:rsidP="00654D86"/>
    <w:p w:rsidR="00654D86" w:rsidRPr="00654D86" w:rsidRDefault="00654D86" w:rsidP="00654D86">
      <w:pPr>
        <w:pStyle w:val="Heading4"/>
      </w:pPr>
      <w:r>
        <w:rPr>
          <w:rFonts w:hint="eastAsia"/>
        </w:rPr>
        <w:t>用户积分</w:t>
      </w:r>
      <w:r w:rsidR="00352242">
        <w:rPr>
          <w:rFonts w:hint="eastAsia"/>
        </w:rPr>
        <w:t>签到</w:t>
      </w:r>
    </w:p>
    <w:p w:rsidR="00654D86" w:rsidRPr="00925201" w:rsidRDefault="00654D86" w:rsidP="00654D8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</w:t>
      </w:r>
      <w:r w:rsidR="00B32148">
        <w:t>points/signin</w:t>
      </w:r>
    </w:p>
    <w:p w:rsidR="00654D86" w:rsidRPr="00925201" w:rsidRDefault="00654D86" w:rsidP="00654D8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654D86" w:rsidRDefault="00654D86" w:rsidP="00654D8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2218"/>
        <w:gridCol w:w="5310"/>
      </w:tblGrid>
      <w:tr w:rsidR="00654D86" w:rsidRPr="00EF0694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654D86" w:rsidRPr="003D2D62" w:rsidRDefault="00654D86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2218" w:type="dxa"/>
            <w:noWrap/>
            <w:hideMark/>
          </w:tcPr>
          <w:p w:rsidR="00654D86" w:rsidRPr="003D2D62" w:rsidRDefault="00654D86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310" w:type="dxa"/>
            <w:noWrap/>
            <w:hideMark/>
          </w:tcPr>
          <w:p w:rsidR="00654D86" w:rsidRPr="003D2D62" w:rsidRDefault="00654D86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654D86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3"/>
        </w:trPr>
        <w:tc>
          <w:tcPr>
            <w:tcW w:w="1808" w:type="dxa"/>
            <w:noWrap/>
          </w:tcPr>
          <w:p w:rsidR="00654D86" w:rsidRPr="00EF0694" w:rsidRDefault="00654D86" w:rsidP="00FA5EBF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2218" w:type="dxa"/>
            <w:noWrap/>
          </w:tcPr>
          <w:p w:rsidR="00654D86" w:rsidRPr="00EF0694" w:rsidRDefault="00654D86" w:rsidP="00FA5EBF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5818FC"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用户</w:t>
            </w:r>
            <w:r w:rsidRPr="005818FC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编码</w:t>
            </w:r>
          </w:p>
        </w:tc>
        <w:tc>
          <w:tcPr>
            <w:tcW w:w="5310" w:type="dxa"/>
            <w:noWrap/>
          </w:tcPr>
          <w:p w:rsidR="00654D86" w:rsidRPr="00EF0694" w:rsidRDefault="00654D86" w:rsidP="00FA5EBF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654D86" w:rsidRDefault="00654D86" w:rsidP="00654D86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352242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80"/>
        </w:trPr>
        <w:tc>
          <w:tcPr>
            <w:tcW w:w="9336" w:type="dxa"/>
          </w:tcPr>
          <w:p w:rsidR="00352242" w:rsidRPr="0001593C" w:rsidRDefault="00352242" w:rsidP="00FA5EBF">
            <w:pPr>
              <w:ind w:left="384"/>
            </w:pPr>
            <w:r w:rsidRPr="0001593C">
              <w:t>{</w:t>
            </w:r>
          </w:p>
          <w:p w:rsidR="00352242" w:rsidRPr="0001593C" w:rsidRDefault="00352242" w:rsidP="00FA5EBF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352242" w:rsidRDefault="00352242" w:rsidP="00FA5EBF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352242" w:rsidRDefault="00352242" w:rsidP="00FA5EBF">
            <w:pPr>
              <w:ind w:left="384" w:firstLineChars="250" w:firstLine="452"/>
            </w:pPr>
            <w:r>
              <w:t xml:space="preserve"> “rows”:</w:t>
            </w:r>
            <w:r>
              <w:rPr>
                <w:rFonts w:hint="eastAsia"/>
              </w:rPr>
              <w:t xml:space="preserve"> </w:t>
            </w:r>
          </w:p>
          <w:p w:rsidR="00352242" w:rsidRDefault="00352242" w:rsidP="00FA5EBF">
            <w:pPr>
              <w:ind w:left="384" w:firstLine="195"/>
            </w:pPr>
            <w:r>
              <w:t>[</w:t>
            </w:r>
          </w:p>
          <w:p w:rsidR="00352242" w:rsidRDefault="00352242" w:rsidP="00FA5EBF">
            <w:pPr>
              <w:ind w:left="384" w:firstLine="195"/>
            </w:pPr>
            <w:r>
              <w:t>{</w:t>
            </w:r>
          </w:p>
          <w:p w:rsidR="00352242" w:rsidRDefault="00352242" w:rsidP="00FA5EBF">
            <w:pPr>
              <w:ind w:left="384" w:firstLine="195"/>
            </w:pPr>
            <w:r>
              <w:tab/>
              <w:t>"continuousDays": 3,   //</w:t>
            </w:r>
            <w:r>
              <w:t>持续签到天数</w:t>
            </w:r>
          </w:p>
          <w:p w:rsidR="00352242" w:rsidRDefault="00352242" w:rsidP="00FA5EBF">
            <w:pPr>
              <w:ind w:left="384" w:firstLine="195"/>
            </w:pPr>
            <w:r>
              <w:tab/>
              <w:t>"pointAmount": 1040, //</w:t>
            </w:r>
            <w:r>
              <w:t>积分数量</w:t>
            </w:r>
          </w:p>
          <w:p w:rsidR="00352242" w:rsidRDefault="00352242" w:rsidP="00FA5EBF">
            <w:pPr>
              <w:ind w:left="384" w:firstLine="195"/>
            </w:pPr>
            <w:r>
              <w:rPr>
                <w:rFonts w:hint="eastAsia"/>
              </w:rPr>
              <w:t xml:space="preserve">"ruleNo":"SIGN_IN", //  </w:t>
            </w:r>
            <w:r>
              <w:rPr>
                <w:rFonts w:hint="eastAsia"/>
              </w:rPr>
              <w:t>积分</w:t>
            </w:r>
            <w:r>
              <w:t>规则：</w:t>
            </w:r>
            <w:r>
              <w:rPr>
                <w:rFonts w:hint="eastAsia"/>
              </w:rPr>
              <w:t xml:space="preserve"> SIGN_IN - </w:t>
            </w:r>
            <w:r>
              <w:rPr>
                <w:rFonts w:hint="eastAsia"/>
              </w:rPr>
              <w:t>签到</w:t>
            </w:r>
            <w:r>
              <w:rPr>
                <w:rFonts w:hint="eastAsia"/>
              </w:rPr>
              <w:t xml:space="preserve">   REGISTRATION-</w:t>
            </w:r>
            <w:r>
              <w:rPr>
                <w:rFonts w:hint="eastAsia"/>
              </w:rPr>
              <w:t>注册</w:t>
            </w:r>
            <w:r>
              <w:rPr>
                <w:rFonts w:hint="eastAsia"/>
              </w:rPr>
              <w:t xml:space="preserve">   PAYMENT-</w:t>
            </w:r>
            <w:r>
              <w:rPr>
                <w:rFonts w:hint="eastAsia"/>
              </w:rPr>
              <w:t>支付</w:t>
            </w:r>
            <w:r>
              <w:rPr>
                <w:rFonts w:hint="eastAsia"/>
              </w:rPr>
              <w:t xml:space="preserve">  FEEDBACK-</w:t>
            </w:r>
            <w:r>
              <w:rPr>
                <w:rFonts w:hint="eastAsia"/>
              </w:rPr>
              <w:t>反馈</w:t>
            </w:r>
            <w:r>
              <w:rPr>
                <w:rFonts w:hint="eastAsia"/>
              </w:rPr>
              <w:t xml:space="preserve">  SHARING-</w:t>
            </w:r>
            <w:r>
              <w:rPr>
                <w:rFonts w:hint="eastAsia"/>
              </w:rPr>
              <w:t>分享</w:t>
            </w:r>
            <w:r>
              <w:rPr>
                <w:rFonts w:hint="eastAsia"/>
              </w:rPr>
              <w:t xml:space="preserve">   COMPLETE_DEMOGRAPHICS-</w:t>
            </w:r>
            <w:r>
              <w:rPr>
                <w:rFonts w:hint="eastAsia"/>
              </w:rPr>
              <w:t>完善个人信息</w:t>
            </w:r>
            <w:r>
              <w:rPr>
                <w:rFonts w:hint="eastAsia"/>
              </w:rPr>
              <w:t xml:space="preserve">  HUMAN_INTERVEN-</w:t>
            </w:r>
            <w:r>
              <w:rPr>
                <w:rFonts w:hint="eastAsia"/>
              </w:rPr>
              <w:t>人工干预</w:t>
            </w:r>
            <w:r>
              <w:rPr>
                <w:rFonts w:hint="eastAsia"/>
              </w:rPr>
              <w:t xml:space="preserve">  CHARGE_FINISH-</w:t>
            </w:r>
            <w:r>
              <w:rPr>
                <w:rFonts w:hint="eastAsia"/>
              </w:rPr>
              <w:t>充电结束</w:t>
            </w:r>
            <w:r>
              <w:rPr>
                <w:rFonts w:hint="eastAsia"/>
              </w:rPr>
              <w:t xml:space="preserve"> CONSUMPTION-</w:t>
            </w:r>
            <w:r>
              <w:rPr>
                <w:rFonts w:hint="eastAsia"/>
              </w:rPr>
              <w:t>消费</w:t>
            </w:r>
            <w:r>
              <w:rPr>
                <w:rFonts w:hint="eastAsia"/>
              </w:rPr>
              <w:t xml:space="preserve">  CAMPAIGN </w:t>
            </w:r>
            <w:r>
              <w:rPr>
                <w:rFonts w:hint="eastAsia"/>
              </w:rPr>
              <w:t>活动</w:t>
            </w:r>
            <w:r>
              <w:rPr>
                <w:rFonts w:hint="eastAsia"/>
              </w:rPr>
              <w:t xml:space="preserve"> </w:t>
            </w:r>
          </w:p>
          <w:p w:rsidR="00352242" w:rsidRDefault="00352242" w:rsidP="00FA5EBF">
            <w:pPr>
              <w:ind w:left="384" w:firstLine="195"/>
            </w:pPr>
            <w:r>
              <w:rPr>
                <w:rFonts w:hint="eastAsia"/>
              </w:rPr>
              <w:t xml:space="preserve">"ruleType":"PRODUCTION", </w:t>
            </w:r>
            <w:r>
              <w:rPr>
                <w:rFonts w:hint="eastAsia"/>
              </w:rPr>
              <w:t>规则</w:t>
            </w:r>
            <w:r>
              <w:t>类型</w:t>
            </w:r>
            <w:r>
              <w:rPr>
                <w:rFonts w:hint="eastAsia"/>
              </w:rPr>
              <w:t xml:space="preserve">//PRODUCTION </w:t>
            </w:r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 xml:space="preserve">  CONSUMPTION-</w:t>
            </w:r>
            <w:r>
              <w:rPr>
                <w:rFonts w:hint="eastAsia"/>
              </w:rPr>
              <w:t>消费</w:t>
            </w:r>
          </w:p>
          <w:p w:rsidR="00352242" w:rsidRDefault="00352242" w:rsidP="00FA5EBF">
            <w:pPr>
              <w:ind w:left="384" w:firstLine="195"/>
            </w:pPr>
            <w:r>
              <w:t>}</w:t>
            </w:r>
          </w:p>
          <w:p w:rsidR="00352242" w:rsidRDefault="00352242" w:rsidP="00FA5EBF">
            <w:pPr>
              <w:ind w:left="384" w:firstLine="195"/>
            </w:pPr>
            <w:r>
              <w:rPr>
                <w:rFonts w:hint="eastAsia"/>
              </w:rPr>
              <w:t>]</w:t>
            </w:r>
          </w:p>
          <w:p w:rsidR="00352242" w:rsidRPr="004F7881" w:rsidRDefault="00352242" w:rsidP="00FA5EBF">
            <w:pPr>
              <w:ind w:left="384" w:firstLine="195"/>
              <w:rPr>
                <w:bCs w:val="0"/>
              </w:rPr>
            </w:pP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352242" w:rsidRPr="0001593C" w:rsidRDefault="00352242" w:rsidP="00FA5EBF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352242" w:rsidRPr="0001593C" w:rsidRDefault="00352242" w:rsidP="00FA5EBF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352242" w:rsidRPr="0001593C" w:rsidRDefault="00352242" w:rsidP="00FA5EBF">
            <w:pPr>
              <w:ind w:left="384" w:firstLine="195"/>
            </w:pPr>
            <w:r>
              <w:lastRenderedPageBreak/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352242" w:rsidRPr="0001593C" w:rsidRDefault="00352242" w:rsidP="00FA5EBF">
            <w:pPr>
              <w:ind w:left="384"/>
            </w:pPr>
            <w:r w:rsidRPr="0001593C">
              <w:t>}</w:t>
            </w:r>
          </w:p>
        </w:tc>
      </w:tr>
    </w:tbl>
    <w:p w:rsidR="00487C76" w:rsidRDefault="00487C76" w:rsidP="00487C76"/>
    <w:p w:rsidR="00487C76" w:rsidRDefault="00487C76" w:rsidP="00487C76">
      <w:pPr>
        <w:pStyle w:val="Heading3"/>
        <w:rPr>
          <w:rFonts w:ascii="Microsoft YaHei" w:eastAsia="Microsoft YaHei" w:hAnsi="Microsoft YaHei" w:cs="Microsoft YaHei"/>
          <w:lang w:eastAsia="zh-CN"/>
        </w:rPr>
      </w:pPr>
      <w:bookmarkStart w:id="40" w:name="_Toc488344732"/>
      <w:r>
        <w:rPr>
          <w:rFonts w:ascii="Microsoft YaHei" w:eastAsia="Microsoft YaHei" w:hAnsi="Microsoft YaHei" w:cs="Microsoft YaHei" w:hint="eastAsia"/>
          <w:lang w:eastAsia="zh-CN"/>
        </w:rPr>
        <w:t>优惠券</w:t>
      </w:r>
      <w:bookmarkEnd w:id="40"/>
    </w:p>
    <w:p w:rsidR="00487C76" w:rsidRDefault="00487C76" w:rsidP="00487C76">
      <w:pPr>
        <w:pStyle w:val="Heading4"/>
      </w:pPr>
      <w:r>
        <w:rPr>
          <w:rFonts w:hint="eastAsia"/>
        </w:rPr>
        <w:t>用户优惠券列表</w:t>
      </w:r>
    </w:p>
    <w:p w:rsidR="005818FC" w:rsidRPr="00925201" w:rsidRDefault="005818FC" w:rsidP="005818FC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coupon/listAll</w:t>
      </w:r>
    </w:p>
    <w:p w:rsidR="005818FC" w:rsidRPr="00925201" w:rsidRDefault="005818FC" w:rsidP="005818FC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5818FC" w:rsidRDefault="005818FC" w:rsidP="005818FC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2218"/>
        <w:gridCol w:w="5310"/>
      </w:tblGrid>
      <w:tr w:rsidR="0072343B" w:rsidRPr="00EF0694" w:rsidTr="004005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72343B" w:rsidRPr="003D2D62" w:rsidRDefault="0072343B" w:rsidP="00FA6EC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2218" w:type="dxa"/>
            <w:noWrap/>
            <w:hideMark/>
          </w:tcPr>
          <w:p w:rsidR="0072343B" w:rsidRPr="003D2D62" w:rsidRDefault="0072343B" w:rsidP="00FA6EC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310" w:type="dxa"/>
            <w:noWrap/>
            <w:hideMark/>
          </w:tcPr>
          <w:p w:rsidR="0072343B" w:rsidRPr="003D2D62" w:rsidRDefault="0072343B" w:rsidP="00FA6EC3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72343B" w:rsidRPr="00EF0694" w:rsidTr="004005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3"/>
        </w:trPr>
        <w:tc>
          <w:tcPr>
            <w:tcW w:w="1808" w:type="dxa"/>
            <w:noWrap/>
          </w:tcPr>
          <w:p w:rsidR="0072343B" w:rsidRPr="00EF0694" w:rsidRDefault="0072343B" w:rsidP="00FA6EC3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t>userId</w:t>
            </w:r>
          </w:p>
        </w:tc>
        <w:tc>
          <w:tcPr>
            <w:tcW w:w="2218" w:type="dxa"/>
            <w:noWrap/>
          </w:tcPr>
          <w:p w:rsidR="0072343B" w:rsidRPr="00EF0694" w:rsidRDefault="0072343B" w:rsidP="00FA6EC3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 w:rsidRPr="005818FC"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用户</w:t>
            </w:r>
            <w:r w:rsidRPr="005818FC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编码</w:t>
            </w:r>
          </w:p>
        </w:tc>
        <w:tc>
          <w:tcPr>
            <w:tcW w:w="5310" w:type="dxa"/>
            <w:noWrap/>
          </w:tcPr>
          <w:p w:rsidR="0072343B" w:rsidRPr="00EF0694" w:rsidRDefault="0072343B" w:rsidP="00FA6EC3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818FC" w:rsidRPr="00EF0694" w:rsidTr="004005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37"/>
        </w:trPr>
        <w:tc>
          <w:tcPr>
            <w:tcW w:w="1808" w:type="dxa"/>
            <w:noWrap/>
          </w:tcPr>
          <w:p w:rsidR="005818FC" w:rsidRDefault="005818FC" w:rsidP="00FA6EC3">
            <w:r w:rsidRPr="005818FC">
              <w:t>status</w:t>
            </w:r>
          </w:p>
        </w:tc>
        <w:tc>
          <w:tcPr>
            <w:tcW w:w="2218" w:type="dxa"/>
            <w:noWrap/>
          </w:tcPr>
          <w:p w:rsidR="005818FC" w:rsidRPr="00400566" w:rsidRDefault="005818FC" w:rsidP="00FA6EC3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 w:rsidRPr="005818FC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优惠券状态</w:t>
            </w:r>
          </w:p>
        </w:tc>
        <w:tc>
          <w:tcPr>
            <w:tcW w:w="5310" w:type="dxa"/>
            <w:noWrap/>
          </w:tcPr>
          <w:p w:rsidR="005818FC" w:rsidRPr="00EF0694" w:rsidRDefault="00400566" w:rsidP="00FA6EC3">
            <w:pPr>
              <w:rPr>
                <w:rFonts w:ascii="Microsoft YaHei" w:eastAsia="Microsoft YaHei" w:hAnsi="Microsoft YaHei" w:cs="SimSun"/>
                <w:szCs w:val="18"/>
              </w:rPr>
            </w:pPr>
            <w:r w:rsidRPr="005818FC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0:未使用,1:已使用,2:已过期</w:t>
            </w:r>
          </w:p>
        </w:tc>
      </w:tr>
      <w:tr w:rsidR="005818FC" w:rsidRPr="00EF0694" w:rsidTr="004005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818FC" w:rsidRPr="00400566" w:rsidRDefault="00400566" w:rsidP="00FA6EC3">
            <w:r w:rsidRPr="00400566">
              <w:rPr>
                <w:bCs/>
              </w:rPr>
              <w:t>couponLotType</w:t>
            </w:r>
          </w:p>
        </w:tc>
        <w:tc>
          <w:tcPr>
            <w:tcW w:w="2218" w:type="dxa"/>
            <w:shd w:val="clear" w:color="auto" w:fill="auto"/>
            <w:noWrap/>
          </w:tcPr>
          <w:p w:rsidR="005818FC" w:rsidRPr="00400566" w:rsidRDefault="00400566" w:rsidP="00400566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 w:rsidRPr="00400566"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批次</w:t>
            </w:r>
            <w:r w:rsidRPr="00400566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类型</w:t>
            </w:r>
          </w:p>
        </w:tc>
        <w:tc>
          <w:tcPr>
            <w:tcW w:w="5310" w:type="dxa"/>
            <w:noWrap/>
          </w:tcPr>
          <w:p w:rsidR="005818FC" w:rsidRPr="00400566" w:rsidRDefault="00400566" w:rsidP="00400566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 w:rsidRPr="00400566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01:hopeuday,02:</w:t>
            </w:r>
            <w:r w:rsidRPr="00400566"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商</w:t>
            </w:r>
            <w:r w:rsidRPr="00400566"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户</w:t>
            </w:r>
          </w:p>
        </w:tc>
      </w:tr>
      <w:tr w:rsidR="00400566" w:rsidRPr="00EF0694" w:rsidTr="004005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400566" w:rsidRPr="00400566" w:rsidRDefault="00400566" w:rsidP="00FA6EC3">
            <w:pPr>
              <w:rPr>
                <w:bCs/>
              </w:rPr>
            </w:pPr>
            <w:r>
              <w:rPr>
                <w:bCs/>
              </w:rPr>
              <w:t>start</w:t>
            </w:r>
          </w:p>
        </w:tc>
        <w:tc>
          <w:tcPr>
            <w:tcW w:w="2218" w:type="dxa"/>
            <w:shd w:val="clear" w:color="auto" w:fill="auto"/>
            <w:noWrap/>
          </w:tcPr>
          <w:p w:rsidR="00400566" w:rsidRPr="00400566" w:rsidRDefault="00400566" w:rsidP="00400566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开始页数</w:t>
            </w:r>
          </w:p>
        </w:tc>
        <w:tc>
          <w:tcPr>
            <w:tcW w:w="5310" w:type="dxa"/>
            <w:noWrap/>
          </w:tcPr>
          <w:p w:rsidR="00400566" w:rsidRPr="00400566" w:rsidRDefault="00400566" w:rsidP="00400566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  <w:tr w:rsidR="00400566" w:rsidRPr="00EF0694" w:rsidTr="004005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400566" w:rsidRDefault="00400566" w:rsidP="00FA6EC3">
            <w:pPr>
              <w:rPr>
                <w:bCs/>
              </w:rPr>
            </w:pPr>
            <w:r>
              <w:rPr>
                <w:bCs/>
              </w:rPr>
              <w:t>limit</w:t>
            </w:r>
          </w:p>
        </w:tc>
        <w:tc>
          <w:tcPr>
            <w:tcW w:w="2218" w:type="dxa"/>
            <w:shd w:val="clear" w:color="auto" w:fill="auto"/>
            <w:noWrap/>
          </w:tcPr>
          <w:p w:rsidR="00400566" w:rsidRDefault="00400566" w:rsidP="00400566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bCs/>
                <w:color w:val="000000"/>
                <w:szCs w:val="20"/>
              </w:rPr>
              <w:t>一个页面</w:t>
            </w:r>
            <w: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  <w:t>的页数</w:t>
            </w:r>
          </w:p>
        </w:tc>
        <w:tc>
          <w:tcPr>
            <w:tcW w:w="5310" w:type="dxa"/>
            <w:noWrap/>
          </w:tcPr>
          <w:p w:rsidR="00400566" w:rsidRPr="00400566" w:rsidRDefault="00400566" w:rsidP="00400566">
            <w:pPr>
              <w:rPr>
                <w:rFonts w:ascii="Microsoft YaHei" w:eastAsia="Microsoft YaHei" w:hAnsi="Microsoft YaHei" w:cs="SimSun"/>
                <w:bCs/>
                <w:color w:val="000000"/>
                <w:szCs w:val="20"/>
              </w:rPr>
            </w:pPr>
          </w:p>
        </w:tc>
      </w:tr>
    </w:tbl>
    <w:p w:rsidR="0072343B" w:rsidRDefault="0072343B" w:rsidP="007E0896">
      <w:pPr>
        <w:pStyle w:val="ListParagraph"/>
        <w:numPr>
          <w:ilvl w:val="0"/>
          <w:numId w:val="25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72343B" w:rsidTr="00C820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80"/>
        </w:trPr>
        <w:tc>
          <w:tcPr>
            <w:tcW w:w="9336" w:type="dxa"/>
          </w:tcPr>
          <w:p w:rsidR="0072343B" w:rsidRPr="0001593C" w:rsidRDefault="0072343B" w:rsidP="00FA6EC3">
            <w:pPr>
              <w:ind w:left="384"/>
            </w:pPr>
            <w:r w:rsidRPr="0001593C">
              <w:t>{</w:t>
            </w:r>
          </w:p>
          <w:p w:rsidR="0072343B" w:rsidRPr="0001593C" w:rsidRDefault="0072343B" w:rsidP="00FA6EC3">
            <w:pPr>
              <w:ind w:left="384" w:firstLine="195"/>
            </w:pPr>
            <w:r>
              <w:t xml:space="preserve">“errorCode”: SP-0001,               </w:t>
            </w:r>
            <w:r>
              <w:rPr>
                <w:rFonts w:hint="eastAsia"/>
              </w:rPr>
              <w:t>异常</w:t>
            </w:r>
            <w:r>
              <w:t>编码</w:t>
            </w:r>
          </w:p>
          <w:p w:rsidR="0072343B" w:rsidRDefault="0072343B" w:rsidP="00FA6EC3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DC3B04" w:rsidRDefault="0072343B" w:rsidP="00DC3B04">
            <w:pPr>
              <w:ind w:left="384" w:firstLineChars="250" w:firstLine="452"/>
            </w:pPr>
            <w:r>
              <w:t xml:space="preserve"> “rows”:</w:t>
            </w:r>
            <w:r w:rsidR="00654D86">
              <w:rPr>
                <w:rFonts w:hint="eastAsia"/>
              </w:rPr>
              <w:t xml:space="preserve"> </w:t>
            </w:r>
          </w:p>
          <w:p w:rsidR="00654D86" w:rsidRDefault="00654D86" w:rsidP="00654D86">
            <w:pPr>
              <w:ind w:left="384" w:firstLine="195"/>
            </w:pPr>
            <w:r>
              <w:t>[{</w:t>
            </w:r>
          </w:p>
          <w:p w:rsidR="00654D86" w:rsidRDefault="00654D86" w:rsidP="00654D86">
            <w:pPr>
              <w:ind w:left="384" w:firstLine="195"/>
              <w:jc w:val="both"/>
            </w:pPr>
            <w:r w:rsidRPr="00400566">
              <w:t>"amount": 5,</w:t>
            </w:r>
            <w:r>
              <w:t xml:space="preserve"> </w:t>
            </w:r>
            <w:r>
              <w:rPr>
                <w:rFonts w:hint="eastAsia"/>
              </w:rPr>
              <w:t>金额</w:t>
            </w:r>
          </w:p>
          <w:p w:rsidR="00654D86" w:rsidRDefault="00654D86" w:rsidP="00654D86">
            <w:pPr>
              <w:ind w:left="384" w:firstLine="195"/>
              <w:jc w:val="both"/>
            </w:pPr>
            <w:r w:rsidRPr="00400566">
              <w:t>"couponNo": "20170609-538",</w:t>
            </w:r>
            <w:r>
              <w:t xml:space="preserve"> </w:t>
            </w:r>
            <w:r>
              <w:rPr>
                <w:rFonts w:hint="eastAsia"/>
              </w:rPr>
              <w:t>优惠券</w:t>
            </w:r>
            <w:r>
              <w:t>编号</w:t>
            </w:r>
          </w:p>
          <w:p w:rsidR="00654D86" w:rsidRDefault="00654D86" w:rsidP="00654D86">
            <w:pPr>
              <w:ind w:left="384" w:firstLine="195"/>
            </w:pPr>
            <w:r w:rsidRPr="00400566">
              <w:t>"useStartDate": "2017-07-20 18:33:22",</w:t>
            </w:r>
            <w:r>
              <w:t xml:space="preserve">  //</w:t>
            </w:r>
            <w:r>
              <w:t>有效开始时间</w:t>
            </w:r>
          </w:p>
          <w:p w:rsidR="00654D86" w:rsidRDefault="00654D86" w:rsidP="00654D86">
            <w:pPr>
              <w:ind w:left="384" w:firstLine="195"/>
            </w:pPr>
            <w:r w:rsidRPr="00400566">
              <w:tab/>
              <w:t>"useEndDate": "2017-07-20 20:33:22",</w:t>
            </w:r>
            <w:r>
              <w:t xml:space="preserve"> //</w:t>
            </w:r>
            <w:r>
              <w:t>有效结束时间</w:t>
            </w:r>
          </w:p>
          <w:p w:rsidR="00654D86" w:rsidRDefault="00654D86" w:rsidP="00654D86">
            <w:pPr>
              <w:ind w:left="384" w:firstLine="195"/>
            </w:pPr>
            <w:r w:rsidRPr="00400566">
              <w:t>"merchantBigAvatar"</w:t>
            </w:r>
            <w:r>
              <w:rPr>
                <w:rFonts w:hint="eastAsia"/>
              </w:rPr>
              <w:t>：</w:t>
            </w:r>
            <w:r>
              <w:t>“</w:t>
            </w:r>
            <w:r>
              <w:rPr>
                <w:rFonts w:hint="eastAsia"/>
              </w:rPr>
              <w:t>商户</w:t>
            </w:r>
            <w:r>
              <w:t>头像</w:t>
            </w:r>
            <w:r>
              <w:t>”</w:t>
            </w:r>
          </w:p>
          <w:p w:rsidR="00654D86" w:rsidRDefault="00654D86" w:rsidP="00654D86">
            <w:pPr>
              <w:ind w:left="384" w:firstLine="195"/>
            </w:pPr>
            <w:r>
              <w:t>"merchantName": “</w:t>
            </w:r>
            <w:r>
              <w:rPr>
                <w:rFonts w:hint="eastAsia"/>
              </w:rPr>
              <w:t>商户</w:t>
            </w:r>
            <w:r>
              <w:t>头像</w:t>
            </w:r>
            <w:r>
              <w:t>”</w:t>
            </w:r>
            <w:r>
              <w:rPr>
                <w:rFonts w:hint="eastAsia"/>
              </w:rPr>
              <w:t>，</w:t>
            </w:r>
          </w:p>
          <w:p w:rsidR="00654D86" w:rsidRDefault="00654D86" w:rsidP="00654D86">
            <w:pPr>
              <w:ind w:left="384" w:firstLine="195"/>
            </w:pPr>
            <w:r>
              <w:lastRenderedPageBreak/>
              <w:t xml:space="preserve">"validHours": 2 // </w:t>
            </w:r>
            <w:r>
              <w:rPr>
                <w:rFonts w:hint="eastAsia"/>
              </w:rPr>
              <w:t>有效</w:t>
            </w:r>
            <w:r>
              <w:t>小时数</w:t>
            </w:r>
          </w:p>
          <w:p w:rsidR="00DC3B04" w:rsidRDefault="00654D86" w:rsidP="00654D86">
            <w:pPr>
              <w:ind w:firstLineChars="400" w:firstLine="723"/>
            </w:pPr>
            <w:r>
              <w:rPr>
                <w:rFonts w:hint="eastAsia"/>
              </w:rPr>
              <w:t>}</w:t>
            </w:r>
            <w:r w:rsidR="00DC3B04">
              <w:rPr>
                <w:rFonts w:hint="eastAsia"/>
              </w:rPr>
              <w:t>]</w:t>
            </w:r>
          </w:p>
          <w:p w:rsidR="0072343B" w:rsidRPr="004F7881" w:rsidRDefault="0072343B" w:rsidP="00DC3B04">
            <w:pPr>
              <w:ind w:left="384" w:firstLine="195"/>
              <w:rPr>
                <w:bCs w:val="0"/>
              </w:rPr>
            </w:pPr>
            <w:r w:rsidRPr="004F7881">
              <w:t xml:space="preserve">,             </w:t>
            </w:r>
            <w:r w:rsidRPr="004F7881">
              <w:t>列</w:t>
            </w:r>
            <w:r w:rsidRPr="004F7881">
              <w:rPr>
                <w:rFonts w:hint="eastAsia"/>
              </w:rPr>
              <w:t>表</w:t>
            </w:r>
          </w:p>
          <w:p w:rsidR="0072343B" w:rsidRPr="0001593C" w:rsidRDefault="0072343B" w:rsidP="00FA6EC3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72343B" w:rsidRPr="0001593C" w:rsidRDefault="0072343B" w:rsidP="00FA6EC3">
            <w:pPr>
              <w:ind w:left="384" w:firstLine="195"/>
            </w:pPr>
            <w:r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72343B" w:rsidRPr="0001593C" w:rsidRDefault="0072343B" w:rsidP="00FA6EC3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72343B" w:rsidRPr="0001593C" w:rsidRDefault="0072343B" w:rsidP="00FA6EC3">
            <w:pPr>
              <w:ind w:left="384"/>
            </w:pPr>
            <w:r w:rsidRPr="0001593C">
              <w:t>}</w:t>
            </w:r>
          </w:p>
        </w:tc>
      </w:tr>
    </w:tbl>
    <w:p w:rsidR="0072343B" w:rsidRDefault="0072343B" w:rsidP="0072343B"/>
    <w:p w:rsidR="005818FC" w:rsidRPr="0072343B" w:rsidRDefault="00400566" w:rsidP="0072343B">
      <w:pPr>
        <w:pStyle w:val="Heading4"/>
      </w:pPr>
      <w:r>
        <w:rPr>
          <w:rFonts w:hint="eastAsia"/>
        </w:rPr>
        <w:t>发放优惠券接口</w:t>
      </w:r>
    </w:p>
    <w:p w:rsidR="00400566" w:rsidRPr="00925201" w:rsidRDefault="00400566" w:rsidP="0040056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地址：</w:t>
      </w:r>
      <w:r>
        <w:t>/api/coupon/getMerchantCouponList</w:t>
      </w:r>
    </w:p>
    <w:p w:rsidR="00400566" w:rsidRPr="00925201" w:rsidRDefault="00400566" w:rsidP="0040056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请求方法：</w:t>
      </w:r>
      <w:r w:rsidRPr="00A366BF">
        <w:t xml:space="preserve"> </w:t>
      </w:r>
      <w:r>
        <w:t>POST</w:t>
      </w:r>
    </w:p>
    <w:p w:rsidR="00400566" w:rsidRDefault="00400566" w:rsidP="00400566">
      <w:pPr>
        <w:pStyle w:val="ListParagraph"/>
        <w:numPr>
          <w:ilvl w:val="0"/>
          <w:numId w:val="19"/>
        </w:numPr>
        <w:spacing w:line="276" w:lineRule="auto"/>
      </w:pPr>
      <w:r>
        <w:rPr>
          <w:rFonts w:hint="eastAsia"/>
        </w:rPr>
        <w:t>输入</w:t>
      </w:r>
      <w:r>
        <w:t>参数</w:t>
      </w:r>
      <w:r>
        <w:rPr>
          <w:rFonts w:hint="eastAsia"/>
        </w:rPr>
        <w:t>：（省略</w:t>
      </w:r>
      <w:r>
        <w:rPr>
          <w:rFonts w:hint="eastAsia"/>
        </w:rPr>
        <w:t>APP</w:t>
      </w:r>
      <w:r>
        <w:t>校验</w:t>
      </w:r>
      <w:r>
        <w:rPr>
          <w:rFonts w:hint="eastAsia"/>
        </w:rPr>
        <w:t>字段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imestamp, sign, channel</w:t>
      </w:r>
      <w:r>
        <w:t>）</w:t>
      </w:r>
    </w:p>
    <w:tbl>
      <w:tblPr>
        <w:tblStyle w:val="TableGrid"/>
        <w:tblW w:w="9336" w:type="dxa"/>
        <w:tblInd w:w="744" w:type="dxa"/>
        <w:tblLook w:val="04A0" w:firstRow="1" w:lastRow="0" w:firstColumn="1" w:lastColumn="0" w:noHBand="0" w:noVBand="1"/>
      </w:tblPr>
      <w:tblGrid>
        <w:gridCol w:w="1808"/>
        <w:gridCol w:w="1843"/>
        <w:gridCol w:w="5685"/>
      </w:tblGrid>
      <w:tr w:rsidR="005818FC" w:rsidRPr="00EF0694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  <w:hideMark/>
          </w:tcPr>
          <w:p w:rsidR="005818FC" w:rsidRPr="003D2D62" w:rsidRDefault="005818FC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参数</w:t>
            </w:r>
          </w:p>
        </w:tc>
        <w:tc>
          <w:tcPr>
            <w:tcW w:w="1843" w:type="dxa"/>
            <w:noWrap/>
            <w:hideMark/>
          </w:tcPr>
          <w:p w:rsidR="005818FC" w:rsidRPr="003D2D62" w:rsidRDefault="005818FC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描述</w:t>
            </w:r>
          </w:p>
        </w:tc>
        <w:tc>
          <w:tcPr>
            <w:tcW w:w="5685" w:type="dxa"/>
            <w:noWrap/>
            <w:hideMark/>
          </w:tcPr>
          <w:p w:rsidR="005818FC" w:rsidRPr="003D2D62" w:rsidRDefault="005818FC" w:rsidP="00FA5EBF">
            <w:pPr>
              <w:pStyle w:val="ListParagraph"/>
              <w:ind w:left="0"/>
              <w:rPr>
                <w:rFonts w:ascii="Microsoft YaHei" w:eastAsia="Microsoft YaHei" w:hAnsi="Microsoft YaHei"/>
              </w:rPr>
            </w:pPr>
            <w:r w:rsidRPr="003D2D62">
              <w:rPr>
                <w:rFonts w:ascii="Microsoft YaHei" w:eastAsia="Microsoft YaHei" w:hAnsi="Microsoft YaHei" w:hint="eastAsia"/>
              </w:rPr>
              <w:t>备注</w:t>
            </w:r>
          </w:p>
        </w:tc>
      </w:tr>
      <w:tr w:rsidR="005818FC" w:rsidRPr="00EF0694" w:rsidTr="00FA5E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818FC" w:rsidRPr="00FD621B" w:rsidRDefault="00400566" w:rsidP="00FA5EBF">
            <w:pPr>
              <w:rPr>
                <w:rFonts w:ascii="Microsoft YaHei" w:eastAsia="Microsoft YaHei" w:hAnsi="Microsoft YaHei" w:cs="SimSun"/>
                <w:szCs w:val="18"/>
              </w:rPr>
            </w:pPr>
            <w:r>
              <w:rPr>
                <w:bCs/>
              </w:rPr>
              <w:t>userId</w:t>
            </w:r>
          </w:p>
        </w:tc>
        <w:tc>
          <w:tcPr>
            <w:tcW w:w="1843" w:type="dxa"/>
            <w:noWrap/>
          </w:tcPr>
          <w:p w:rsidR="005818FC" w:rsidRPr="00EF0694" w:rsidRDefault="00400566" w:rsidP="00FA5EBF">
            <w:pPr>
              <w:rPr>
                <w:rFonts w:ascii="Microsoft YaHei" w:eastAsia="Microsoft YaHei" w:hAnsi="Microsoft YaHei" w:cs="SimSun"/>
                <w:color w:val="000000"/>
                <w:sz w:val="2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用户</w:t>
            </w:r>
            <w:r w:rsidR="005818FC" w:rsidRPr="00796E0D">
              <w:rPr>
                <w:rFonts w:ascii="Microsoft YaHei" w:eastAsia="Microsoft YaHei" w:hAnsi="Microsoft YaHei" w:cs="SimSun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5685" w:type="dxa"/>
            <w:noWrap/>
          </w:tcPr>
          <w:p w:rsidR="005818FC" w:rsidRPr="00EF0694" w:rsidRDefault="005818FC" w:rsidP="00FA5EBF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  <w:tr w:rsidR="005818FC" w:rsidRPr="00EF0694" w:rsidTr="00FA5EB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30"/>
        </w:trPr>
        <w:tc>
          <w:tcPr>
            <w:tcW w:w="1808" w:type="dxa"/>
            <w:noWrap/>
          </w:tcPr>
          <w:p w:rsidR="005818FC" w:rsidRDefault="00400566" w:rsidP="00FA5EBF">
            <w:pPr>
              <w:rPr>
                <w:bCs/>
              </w:rPr>
            </w:pPr>
            <w:r>
              <w:rPr>
                <w:bCs/>
              </w:rPr>
              <w:t>pileId</w:t>
            </w:r>
          </w:p>
        </w:tc>
        <w:tc>
          <w:tcPr>
            <w:tcW w:w="1843" w:type="dxa"/>
            <w:noWrap/>
          </w:tcPr>
          <w:p w:rsidR="005818FC" w:rsidRDefault="00400566" w:rsidP="00FA5EBF">
            <w:pPr>
              <w:rPr>
                <w:rFonts w:ascii="Microsoft YaHei" w:eastAsia="Microsoft YaHei" w:hAnsi="Microsoft YaHei" w:cs="SimSun"/>
                <w:color w:val="000000"/>
                <w:szCs w:val="20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Cs w:val="20"/>
              </w:rPr>
              <w:t>桩id</w:t>
            </w:r>
          </w:p>
        </w:tc>
        <w:tc>
          <w:tcPr>
            <w:tcW w:w="5685" w:type="dxa"/>
            <w:noWrap/>
          </w:tcPr>
          <w:p w:rsidR="005818FC" w:rsidRPr="00EF0694" w:rsidRDefault="005818FC" w:rsidP="00400566">
            <w:pPr>
              <w:rPr>
                <w:rFonts w:ascii="Microsoft YaHei" w:eastAsia="Microsoft YaHei" w:hAnsi="Microsoft YaHei" w:cs="SimSun"/>
                <w:szCs w:val="18"/>
              </w:rPr>
            </w:pPr>
          </w:p>
        </w:tc>
      </w:tr>
    </w:tbl>
    <w:p w:rsidR="005818FC" w:rsidRDefault="005818FC" w:rsidP="005818FC">
      <w:pPr>
        <w:pStyle w:val="ListParagraph"/>
        <w:numPr>
          <w:ilvl w:val="0"/>
          <w:numId w:val="20"/>
        </w:numPr>
        <w:spacing w:line="276" w:lineRule="auto"/>
      </w:pPr>
      <w:r>
        <w:rPr>
          <w:rFonts w:hint="eastAsia"/>
        </w:rPr>
        <w:t>输出</w:t>
      </w:r>
      <w:r>
        <w:t>实例：</w:t>
      </w:r>
    </w:p>
    <w:tbl>
      <w:tblPr>
        <w:tblStyle w:val="TableGrid"/>
        <w:tblW w:w="0" w:type="auto"/>
        <w:tblInd w:w="744" w:type="dxa"/>
        <w:tblLook w:val="04A0" w:firstRow="1" w:lastRow="0" w:firstColumn="1" w:lastColumn="0" w:noHBand="0" w:noVBand="1"/>
      </w:tblPr>
      <w:tblGrid>
        <w:gridCol w:w="9336"/>
      </w:tblGrid>
      <w:tr w:rsidR="005818FC" w:rsidTr="00FA5E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36" w:type="dxa"/>
          </w:tcPr>
          <w:p w:rsidR="005818FC" w:rsidRPr="0001593C" w:rsidRDefault="005818FC" w:rsidP="00FA5EBF">
            <w:pPr>
              <w:ind w:left="384"/>
            </w:pPr>
            <w:r w:rsidRPr="0001593C">
              <w:t>{</w:t>
            </w:r>
          </w:p>
          <w:p w:rsidR="005818FC" w:rsidRPr="0001593C" w:rsidRDefault="005818FC" w:rsidP="00FA5EBF">
            <w:pPr>
              <w:ind w:left="384" w:firstLine="195"/>
            </w:pPr>
            <w:r>
              <w:t xml:space="preserve">“errorCode”:          </w:t>
            </w:r>
            <w:r w:rsidRPr="0086360C">
              <w:rPr>
                <w:rFonts w:hint="eastAsia"/>
              </w:rPr>
              <w:t xml:space="preserve">SP-0001: </w:t>
            </w:r>
            <w:r w:rsidRPr="0086360C">
              <w:rPr>
                <w:rFonts w:hint="eastAsia"/>
              </w:rPr>
              <w:t>未知错误</w:t>
            </w:r>
          </w:p>
          <w:p w:rsidR="005818FC" w:rsidRDefault="005818FC" w:rsidP="00FA5EBF">
            <w:pPr>
              <w:ind w:left="384" w:firstLine="195"/>
            </w:pPr>
            <w:r>
              <w:t>“</w:t>
            </w:r>
            <w:r w:rsidRPr="0001593C">
              <w:t>limit</w:t>
            </w:r>
            <w:r>
              <w:t>”</w:t>
            </w:r>
            <w:r w:rsidRPr="0001593C">
              <w:t>: 10,</w:t>
            </w:r>
            <w:r>
              <w:t xml:space="preserve">               </w:t>
            </w:r>
            <w:r>
              <w:rPr>
                <w:rFonts w:hint="eastAsia"/>
              </w:rPr>
              <w:t>一页多少数据</w:t>
            </w:r>
          </w:p>
          <w:p w:rsidR="005818FC" w:rsidRPr="00356565" w:rsidRDefault="005818FC" w:rsidP="00FA5EBF">
            <w:pPr>
              <w:ind w:left="384" w:firstLine="195"/>
              <w:rPr>
                <w:b w:val="0"/>
                <w:bCs w:val="0"/>
              </w:rPr>
            </w:pPr>
            <w:r>
              <w:t>“result”:</w:t>
            </w:r>
            <w:r w:rsidRPr="0001593C">
              <w:t xml:space="preserve"> null</w:t>
            </w:r>
            <w:r>
              <w:t xml:space="preserve">            </w:t>
            </w:r>
            <w:r w:rsidRPr="0001593C">
              <w:t>,</w:t>
            </w:r>
            <w:r>
              <w:t xml:space="preserve">           </w:t>
            </w:r>
            <w:r>
              <w:rPr>
                <w:rFonts w:hint="eastAsia"/>
              </w:rPr>
              <w:t>单个对象，可以是字符串或者实体</w:t>
            </w:r>
            <w:r>
              <w:rPr>
                <w:rFonts w:hint="eastAsia"/>
              </w:rPr>
              <w:t>Bean</w:t>
            </w:r>
          </w:p>
          <w:p w:rsidR="00400566" w:rsidRDefault="005818FC" w:rsidP="00FA5EBF">
            <w:pPr>
              <w:ind w:left="384" w:firstLine="195"/>
            </w:pPr>
            <w:r>
              <w:t xml:space="preserve">“rows”: </w:t>
            </w:r>
            <w:r w:rsidR="00400566">
              <w:t>[</w:t>
            </w:r>
            <w:r>
              <w:t>{</w:t>
            </w:r>
          </w:p>
          <w:p w:rsidR="00400566" w:rsidRDefault="00400566" w:rsidP="00400566">
            <w:pPr>
              <w:ind w:left="384" w:firstLine="195"/>
              <w:jc w:val="both"/>
            </w:pPr>
            <w:r w:rsidRPr="00400566">
              <w:t>"amount": 5,</w:t>
            </w:r>
            <w:r>
              <w:t xml:space="preserve"> </w:t>
            </w:r>
            <w:r>
              <w:rPr>
                <w:rFonts w:hint="eastAsia"/>
              </w:rPr>
              <w:t>金额</w:t>
            </w:r>
          </w:p>
          <w:p w:rsidR="00400566" w:rsidRDefault="00400566" w:rsidP="00400566">
            <w:pPr>
              <w:ind w:left="384" w:firstLine="195"/>
              <w:jc w:val="both"/>
            </w:pPr>
            <w:r w:rsidRPr="00400566">
              <w:t>"couponNo": "20170609-538",</w:t>
            </w:r>
            <w:r>
              <w:t xml:space="preserve"> </w:t>
            </w:r>
            <w:r>
              <w:rPr>
                <w:rFonts w:hint="eastAsia"/>
              </w:rPr>
              <w:t>优惠券</w:t>
            </w:r>
            <w:r>
              <w:t>编号</w:t>
            </w:r>
          </w:p>
          <w:p w:rsidR="00400566" w:rsidRDefault="00400566" w:rsidP="00400566">
            <w:pPr>
              <w:ind w:left="384" w:firstLine="195"/>
            </w:pPr>
            <w:r w:rsidRPr="00400566">
              <w:t>"useStartDate": "2017-07-20 18:33:22",</w:t>
            </w:r>
            <w:r>
              <w:t xml:space="preserve">  //</w:t>
            </w:r>
            <w:r>
              <w:t>有效开始时间</w:t>
            </w:r>
          </w:p>
          <w:p w:rsidR="00400566" w:rsidRDefault="00400566" w:rsidP="00400566">
            <w:pPr>
              <w:ind w:left="384" w:firstLine="195"/>
            </w:pPr>
            <w:r w:rsidRPr="00400566">
              <w:tab/>
              <w:t>"useEndDate": "2017-07-20 20:33:22",</w:t>
            </w:r>
            <w:r>
              <w:t xml:space="preserve"> //</w:t>
            </w:r>
            <w:r>
              <w:t>有效结束时间</w:t>
            </w:r>
          </w:p>
          <w:p w:rsidR="00400566" w:rsidRDefault="00400566" w:rsidP="00400566">
            <w:pPr>
              <w:ind w:left="384" w:firstLine="195"/>
            </w:pPr>
            <w:r w:rsidRPr="00400566">
              <w:t>"merchantBigAvatar"</w:t>
            </w:r>
            <w:r>
              <w:rPr>
                <w:rFonts w:hint="eastAsia"/>
              </w:rPr>
              <w:t>：</w:t>
            </w:r>
            <w:r>
              <w:t>“</w:t>
            </w:r>
            <w:r>
              <w:rPr>
                <w:rFonts w:hint="eastAsia"/>
              </w:rPr>
              <w:t>商户</w:t>
            </w:r>
            <w:r>
              <w:t>头像</w:t>
            </w:r>
            <w:r>
              <w:t>”</w:t>
            </w:r>
          </w:p>
          <w:p w:rsidR="00400566" w:rsidRDefault="00400566" w:rsidP="00400566">
            <w:pPr>
              <w:ind w:left="384" w:firstLine="195"/>
            </w:pPr>
            <w:r>
              <w:t>"merchantName": “</w:t>
            </w:r>
            <w:r>
              <w:rPr>
                <w:rFonts w:hint="eastAsia"/>
              </w:rPr>
              <w:t>商户</w:t>
            </w:r>
            <w:r>
              <w:t>头像</w:t>
            </w:r>
            <w:r>
              <w:t>”</w:t>
            </w:r>
            <w:r>
              <w:rPr>
                <w:rFonts w:hint="eastAsia"/>
              </w:rPr>
              <w:t>，</w:t>
            </w:r>
          </w:p>
          <w:p w:rsidR="00400566" w:rsidRDefault="00400566" w:rsidP="00400566">
            <w:pPr>
              <w:ind w:left="384" w:firstLine="195"/>
            </w:pPr>
            <w:r>
              <w:t xml:space="preserve">"validHours": 2 // </w:t>
            </w:r>
            <w:r>
              <w:rPr>
                <w:rFonts w:hint="eastAsia"/>
              </w:rPr>
              <w:t>有效</w:t>
            </w:r>
            <w:r>
              <w:t>小时数</w:t>
            </w:r>
          </w:p>
          <w:p w:rsidR="005818FC" w:rsidRPr="0001593C" w:rsidRDefault="005818FC" w:rsidP="00FA5EBF">
            <w:pPr>
              <w:ind w:left="384" w:firstLine="195"/>
            </w:pPr>
            <w:r>
              <w:rPr>
                <w:rFonts w:hint="eastAsia"/>
              </w:rPr>
              <w:t>}</w:t>
            </w:r>
            <w:r w:rsidR="00400566">
              <w:t>]</w:t>
            </w:r>
          </w:p>
          <w:p w:rsidR="005818FC" w:rsidRPr="0001593C" w:rsidRDefault="005818FC" w:rsidP="00FA5EBF">
            <w:pPr>
              <w:ind w:left="384" w:firstLine="195"/>
            </w:pPr>
            <w:r>
              <w:t>“</w:t>
            </w:r>
            <w:r w:rsidRPr="0001593C">
              <w:t>start</w:t>
            </w:r>
            <w:r>
              <w:t>”</w:t>
            </w:r>
            <w:r w:rsidRPr="0001593C">
              <w:t xml:space="preserve">: </w:t>
            </w:r>
            <w:r>
              <w:t>1</w:t>
            </w:r>
            <w:r w:rsidRPr="0001593C">
              <w:t>,</w:t>
            </w:r>
            <w:r>
              <w:t xml:space="preserve">             </w:t>
            </w:r>
            <w:r>
              <w:rPr>
                <w:rFonts w:hint="eastAsia"/>
              </w:rPr>
              <w:t>当前页</w:t>
            </w:r>
          </w:p>
          <w:p w:rsidR="005818FC" w:rsidRPr="0001593C" w:rsidRDefault="005818FC" w:rsidP="00FA5EBF">
            <w:pPr>
              <w:ind w:left="384" w:firstLine="195"/>
            </w:pPr>
            <w:r>
              <w:lastRenderedPageBreak/>
              <w:t xml:space="preserve">“success”: </w:t>
            </w:r>
            <w:r>
              <w:rPr>
                <w:rFonts w:hint="eastAsia"/>
              </w:rPr>
              <w:t>0</w:t>
            </w:r>
            <w:r w:rsidRPr="0001593C">
              <w:t>,</w:t>
            </w:r>
            <w:r>
              <w:t xml:space="preserve">            </w:t>
            </w:r>
            <w:r>
              <w:rPr>
                <w:rFonts w:hint="eastAsia"/>
              </w:rPr>
              <w:t>成功与否</w:t>
            </w:r>
            <w:r>
              <w:rPr>
                <w:rFonts w:hint="eastAsia"/>
              </w:rPr>
              <w:t xml:space="preserve"> 0</w:t>
            </w:r>
            <w:r>
              <w:t xml:space="preserve">  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成功</w:t>
            </w:r>
          </w:p>
          <w:p w:rsidR="005818FC" w:rsidRDefault="005818FC" w:rsidP="00FA5EBF">
            <w:pPr>
              <w:ind w:left="384" w:firstLine="195"/>
            </w:pPr>
            <w:r>
              <w:t>“</w:t>
            </w:r>
            <w:r w:rsidRPr="0001593C">
              <w:t>token</w:t>
            </w:r>
            <w:r>
              <w:t>”</w:t>
            </w:r>
            <w:r w:rsidRPr="0001593C">
              <w:t>: null</w:t>
            </w:r>
            <w:r>
              <w:t xml:space="preserve">            </w:t>
            </w:r>
            <w:r>
              <w:rPr>
                <w:rFonts w:hint="eastAsia"/>
              </w:rPr>
              <w:t>登陆成功之后返回的</w:t>
            </w:r>
            <w:r>
              <w:rPr>
                <w:rFonts w:hint="eastAsia"/>
              </w:rPr>
              <w:t>token</w:t>
            </w:r>
          </w:p>
          <w:p w:rsidR="005818FC" w:rsidRPr="0001593C" w:rsidRDefault="005818FC" w:rsidP="00FA5EBF">
            <w:pPr>
              <w:ind w:left="384"/>
            </w:pPr>
            <w:r w:rsidRPr="0001593C">
              <w:t>}</w:t>
            </w:r>
          </w:p>
        </w:tc>
      </w:tr>
    </w:tbl>
    <w:p w:rsidR="005818FC" w:rsidRDefault="005818FC" w:rsidP="005818FC"/>
    <w:p w:rsidR="00487C76" w:rsidRDefault="00487C76" w:rsidP="00AD59DE">
      <w:pPr>
        <w:pStyle w:val="Heading3"/>
        <w:numPr>
          <w:ilvl w:val="0"/>
          <w:numId w:val="0"/>
        </w:numPr>
        <w:rPr>
          <w:rFonts w:ascii="Microsoft YaHei" w:eastAsia="Microsoft YaHei" w:hAnsi="Microsoft YaHei" w:cs="Microsoft YaHei"/>
          <w:lang w:eastAsia="zh-CN"/>
        </w:rPr>
      </w:pPr>
    </w:p>
    <w:p w:rsidR="00487C76" w:rsidRPr="00DB733A" w:rsidRDefault="00487C76" w:rsidP="00DB733A"/>
    <w:p w:rsidR="00002E8B" w:rsidRPr="001A4918" w:rsidRDefault="00002E8B" w:rsidP="001A4918"/>
    <w:p w:rsidR="00231E80" w:rsidRDefault="00231E80" w:rsidP="00231E80">
      <w:pPr>
        <w:pStyle w:val="Heading2"/>
      </w:pPr>
      <w:bookmarkStart w:id="41" w:name="_Toc488344733"/>
      <w:r>
        <w:rPr>
          <w:rFonts w:hint="eastAsia"/>
        </w:rPr>
        <w:t>异常</w:t>
      </w:r>
      <w:r>
        <w:t>编码</w:t>
      </w:r>
      <w:bookmarkEnd w:id="41"/>
    </w:p>
    <w:tbl>
      <w:tblPr>
        <w:tblW w:w="7220" w:type="dxa"/>
        <w:tblInd w:w="-10" w:type="dxa"/>
        <w:tblLook w:val="04A0" w:firstRow="1" w:lastRow="0" w:firstColumn="1" w:lastColumn="0" w:noHBand="0" w:noVBand="1"/>
      </w:tblPr>
      <w:tblGrid>
        <w:gridCol w:w="7220"/>
      </w:tblGrid>
      <w:tr w:rsidR="00FA5EBF" w:rsidRPr="00FA5EBF" w:rsidTr="00FA5EBF">
        <w:trPr>
          <w:trHeight w:val="336"/>
        </w:trPr>
        <w:tc>
          <w:tcPr>
            <w:tcW w:w="7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公共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 xml:space="preserve">SP-0001: 未知错误 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0002: token令牌验证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0003: 请求超时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0004: 参数缺失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0005: 无数据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0006: token不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0007: sign验证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用户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1: 用户不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2：用户已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3: 手机号已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4: 手机号不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5: 用户已锁定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6：用户已禁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7: 用户欠款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8: 用户旧密码不正确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09: 密码不能为空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10: 用户已删除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11: 用户密码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12: 动态密码错误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1013：用户头像上传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充电桩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01: 充电桩不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02: 充电桩连接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03: 充电桩上笔订单还未完成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lastRenderedPageBreak/>
              <w:t>SP-2004: 充电桩没有复位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05: 充电桩充电指令执行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06: 充电桩断电指令执行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07：该充电点未维护价格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 xml:space="preserve">SP-2008: 解锁失败       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09: 充电未能正常启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0: 查找桩状态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1: 车主动断开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2：失联未断电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3：失联已断电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4：断电已恢复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5: 桩故障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6: 拔枪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7: 紧急断电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8: 车桩未连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19: 桩已为其它车提供服务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20：未知错误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21：车端s2未闭合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22：车端s5,s6未闭合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22：该充电点未维护价格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023：桩故障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2118: 直流桩配置故障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_2119: S2断开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订单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 xml:space="preserve">SP-3001: 创建订单失败  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3002: 订单号不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3003: 订单更新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3004: 订单金额为0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3005: 订单状态异常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3006: 订单状态异常（订单不是待充电状态）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3007: 订单状态异常（订单不是充电中状态）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支付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4001: 获取支付参数配置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4002: 支付参数错误,微信创建预支付id使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lastRenderedPageBreak/>
              <w:t>SP-4003: 支付参数错误,微信创建预支付id使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4004: 支付方式不可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4005：支付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4006：支付密码错误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MDM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 xml:space="preserve">SP-5001: 数据字典不存在  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5002: 系统参数配置不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5003: 数据不存在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优惠券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6001： 优惠券发放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发票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7001 寄送地址格式非法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FF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FF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积分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8001:积分不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8002:参数非法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sz w:val="22"/>
              </w:rPr>
              <w:t>SP-8003:数据问题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8004:配置问题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FF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FF0000"/>
                <w:sz w:val="22"/>
              </w:rPr>
              <w:t> </w:t>
            </w:r>
          </w:p>
        </w:tc>
      </w:tr>
      <w:tr w:rsidR="00FA5EBF" w:rsidRPr="00FA5EBF" w:rsidTr="00FA5EBF">
        <w:trPr>
          <w:trHeight w:val="336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Microsoft YaHei" w:eastAsia="Microsoft YaHei" w:hAnsi="Microsoft YaHei" w:cs="Times New Roman"/>
                <w:b/>
                <w:bCs/>
                <w:color w:val="000000"/>
                <w:sz w:val="22"/>
              </w:rPr>
            </w:pPr>
            <w:r w:rsidRPr="00FA5EBF">
              <w:rPr>
                <w:rFonts w:ascii="Microsoft YaHei" w:eastAsia="Microsoft YaHei" w:hAnsi="Microsoft YaHei" w:cs="Times New Roman" w:hint="eastAsia"/>
                <w:b/>
                <w:bCs/>
                <w:color w:val="000000"/>
                <w:sz w:val="22"/>
              </w:rPr>
              <w:t>第三方登录错误代码相关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9001：第三方登录方式入参不正确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SP-9002：第三方登录唯一表示符不能为空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sz w:val="22"/>
              </w:rPr>
              <w:t>SP-9003: 第三方登录更新关联账号失败</w:t>
            </w:r>
          </w:p>
        </w:tc>
      </w:tr>
      <w:tr w:rsidR="00FA5EBF" w:rsidRPr="00FA5EBF" w:rsidTr="00FA5EBF">
        <w:trPr>
          <w:trHeight w:val="300"/>
        </w:trPr>
        <w:tc>
          <w:tcPr>
            <w:tcW w:w="7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A5EBF" w:rsidRPr="00FA5EBF" w:rsidRDefault="00FA5EBF" w:rsidP="00FA5EBF">
            <w:pPr>
              <w:spacing w:after="0" w:line="240" w:lineRule="auto"/>
              <w:rPr>
                <w:rFonts w:ascii="SimSun" w:eastAsia="SimSun" w:hAnsi="SimSun" w:cs="Times New Roman"/>
                <w:color w:val="000000"/>
                <w:sz w:val="22"/>
              </w:rPr>
            </w:pPr>
            <w:r w:rsidRPr="00FA5EBF">
              <w:rPr>
                <w:rFonts w:ascii="SimSun" w:eastAsia="SimSun" w:hAnsi="SimSun" w:cs="Times New Roman" w:hint="eastAsia"/>
                <w:color w:val="000000"/>
                <w:sz w:val="22"/>
              </w:rPr>
              <w:t> </w:t>
            </w:r>
          </w:p>
        </w:tc>
      </w:tr>
    </w:tbl>
    <w:p w:rsidR="00231E80" w:rsidRPr="00231E80" w:rsidRDefault="00231E80" w:rsidP="00231E80"/>
    <w:p w:rsidR="00556CB7" w:rsidRDefault="00556CB7" w:rsidP="00556CB7">
      <w:pPr>
        <w:pStyle w:val="Heading2"/>
      </w:pPr>
      <w:bookmarkStart w:id="42" w:name="_Toc488344734"/>
      <w:r>
        <w:rPr>
          <w:rFonts w:hint="eastAsia"/>
        </w:rPr>
        <w:t>字典项</w:t>
      </w:r>
      <w:bookmarkEnd w:id="4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4"/>
        <w:gridCol w:w="3284"/>
        <w:gridCol w:w="3285"/>
      </w:tblGrid>
      <w:tr w:rsidR="00556CB7" w:rsidTr="00556C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字典</w:t>
            </w:r>
            <w:r>
              <w:t>类型</w:t>
            </w:r>
          </w:p>
        </w:tc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值</w:t>
            </w:r>
          </w:p>
        </w:tc>
        <w:tc>
          <w:tcPr>
            <w:tcW w:w="3285" w:type="dxa"/>
          </w:tcPr>
          <w:p w:rsidR="00556CB7" w:rsidRDefault="00556CB7" w:rsidP="00556CB7">
            <w:r>
              <w:rPr>
                <w:rFonts w:hint="eastAsia"/>
              </w:rPr>
              <w:t>描述</w:t>
            </w:r>
          </w:p>
        </w:tc>
      </w:tr>
      <w:tr w:rsidR="00556CB7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 w:val="restart"/>
          </w:tcPr>
          <w:p w:rsidR="00556CB7" w:rsidRDefault="00556CB7" w:rsidP="00556CB7">
            <w:r>
              <w:rPr>
                <w:rFonts w:hint="eastAsia"/>
              </w:rPr>
              <w:t>证件</w:t>
            </w:r>
            <w:r>
              <w:t>类型</w:t>
            </w:r>
          </w:p>
        </w:tc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1</w:t>
            </w:r>
          </w:p>
        </w:tc>
        <w:tc>
          <w:tcPr>
            <w:tcW w:w="3285" w:type="dxa"/>
          </w:tcPr>
          <w:p w:rsidR="00556CB7" w:rsidRDefault="00556CB7" w:rsidP="00556CB7">
            <w:r w:rsidRPr="00556CB7">
              <w:rPr>
                <w:rFonts w:ascii="SimSun" w:eastAsia="SimSun" w:hAnsi="SimSun" w:cs="SimSun"/>
                <w:sz w:val="24"/>
                <w:szCs w:val="24"/>
              </w:rPr>
              <w:t>身份证</w:t>
            </w:r>
          </w:p>
        </w:tc>
      </w:tr>
      <w:tr w:rsidR="00556CB7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/>
          </w:tcPr>
          <w:p w:rsidR="00556CB7" w:rsidRDefault="00556CB7" w:rsidP="00556CB7"/>
        </w:tc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2</w:t>
            </w:r>
          </w:p>
        </w:tc>
        <w:tc>
          <w:tcPr>
            <w:tcW w:w="3285" w:type="dxa"/>
          </w:tcPr>
          <w:p w:rsidR="00556CB7" w:rsidRPr="00556CB7" w:rsidRDefault="00556CB7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 w:rsidRPr="00556CB7">
              <w:rPr>
                <w:rFonts w:ascii="SimSun" w:eastAsia="SimSun" w:hAnsi="SimSun" w:cs="SimSun"/>
                <w:sz w:val="24"/>
                <w:szCs w:val="24"/>
              </w:rPr>
              <w:t>护照</w:t>
            </w:r>
          </w:p>
        </w:tc>
      </w:tr>
      <w:tr w:rsidR="00556CB7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556CB7" w:rsidRDefault="00556CB7" w:rsidP="00556CB7"/>
        </w:tc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3</w:t>
            </w:r>
          </w:p>
        </w:tc>
        <w:tc>
          <w:tcPr>
            <w:tcW w:w="3285" w:type="dxa"/>
          </w:tcPr>
          <w:p w:rsidR="00556CB7" w:rsidRPr="00556CB7" w:rsidRDefault="00556CB7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 w:rsidRPr="00556CB7">
              <w:rPr>
                <w:rFonts w:ascii="SimSun" w:eastAsia="SimSun" w:hAnsi="SimSun" w:cs="SimSun"/>
                <w:sz w:val="24"/>
                <w:szCs w:val="24"/>
              </w:rPr>
              <w:t>军官证</w:t>
            </w:r>
          </w:p>
        </w:tc>
      </w:tr>
      <w:tr w:rsidR="00556CB7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/>
          </w:tcPr>
          <w:p w:rsidR="00556CB7" w:rsidRDefault="00556CB7" w:rsidP="00556CB7"/>
        </w:tc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4</w:t>
            </w:r>
          </w:p>
        </w:tc>
        <w:tc>
          <w:tcPr>
            <w:tcW w:w="3285" w:type="dxa"/>
          </w:tcPr>
          <w:p w:rsidR="00556CB7" w:rsidRPr="00556CB7" w:rsidRDefault="00556CB7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 w:rsidRPr="00556CB7">
              <w:rPr>
                <w:rFonts w:ascii="SimSun" w:eastAsia="SimSun" w:hAnsi="SimSun" w:cs="SimSun"/>
                <w:sz w:val="24"/>
                <w:szCs w:val="24"/>
              </w:rPr>
              <w:t>港澳居民来往内地通行证</w:t>
            </w:r>
          </w:p>
        </w:tc>
      </w:tr>
      <w:tr w:rsidR="00556CB7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556CB7" w:rsidRDefault="00556CB7" w:rsidP="00556CB7"/>
        </w:tc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5</w:t>
            </w:r>
          </w:p>
        </w:tc>
        <w:tc>
          <w:tcPr>
            <w:tcW w:w="3285" w:type="dxa"/>
          </w:tcPr>
          <w:p w:rsidR="00556CB7" w:rsidRPr="00556CB7" w:rsidRDefault="00556CB7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 w:rsidRPr="00556CB7">
              <w:rPr>
                <w:rFonts w:ascii="SimSun" w:eastAsia="SimSun" w:hAnsi="SimSun" w:cs="SimSun"/>
                <w:sz w:val="24"/>
                <w:szCs w:val="24"/>
              </w:rPr>
              <w:t>台湾居民来往大陆通行证</w:t>
            </w:r>
          </w:p>
        </w:tc>
      </w:tr>
      <w:tr w:rsidR="00556CB7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 w:val="restart"/>
          </w:tcPr>
          <w:p w:rsidR="00556CB7" w:rsidRDefault="00556CB7" w:rsidP="00556CB7">
            <w:r>
              <w:rPr>
                <w:rFonts w:hint="eastAsia"/>
              </w:rPr>
              <w:t>性别</w:t>
            </w:r>
          </w:p>
        </w:tc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1</w:t>
            </w:r>
          </w:p>
        </w:tc>
        <w:tc>
          <w:tcPr>
            <w:tcW w:w="3285" w:type="dxa"/>
          </w:tcPr>
          <w:p w:rsidR="00556CB7" w:rsidRPr="00556CB7" w:rsidRDefault="00556CB7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男</w:t>
            </w:r>
          </w:p>
        </w:tc>
      </w:tr>
      <w:tr w:rsidR="00556CB7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556CB7" w:rsidRDefault="00556CB7" w:rsidP="00556CB7"/>
        </w:tc>
        <w:tc>
          <w:tcPr>
            <w:tcW w:w="3284" w:type="dxa"/>
          </w:tcPr>
          <w:p w:rsidR="00556CB7" w:rsidRDefault="00556CB7" w:rsidP="00556CB7">
            <w:r>
              <w:rPr>
                <w:rFonts w:hint="eastAsia"/>
              </w:rPr>
              <w:t>2</w:t>
            </w:r>
          </w:p>
        </w:tc>
        <w:tc>
          <w:tcPr>
            <w:tcW w:w="3285" w:type="dxa"/>
          </w:tcPr>
          <w:p w:rsidR="00556CB7" w:rsidRDefault="00556CB7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女</w:t>
            </w:r>
          </w:p>
        </w:tc>
      </w:tr>
      <w:tr w:rsidR="00DC7622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 w:val="restart"/>
          </w:tcPr>
          <w:p w:rsidR="00DC7622" w:rsidRDefault="00DC7622" w:rsidP="00556CB7">
            <w:r>
              <w:rPr>
                <w:rFonts w:hint="eastAsia"/>
              </w:rPr>
              <w:t>订单</w:t>
            </w:r>
            <w:r>
              <w:t>类型</w:t>
            </w:r>
          </w:p>
        </w:tc>
        <w:tc>
          <w:tcPr>
            <w:tcW w:w="3284" w:type="dxa"/>
          </w:tcPr>
          <w:p w:rsidR="00DC7622" w:rsidRDefault="00DC7622" w:rsidP="00556CB7">
            <w:r>
              <w:rPr>
                <w:rFonts w:hint="eastAsia"/>
              </w:rPr>
              <w:t>1</w:t>
            </w:r>
          </w:p>
        </w:tc>
        <w:tc>
          <w:tcPr>
            <w:tcW w:w="3285" w:type="dxa"/>
          </w:tcPr>
          <w:p w:rsidR="00DC7622" w:rsidRDefault="00DC7622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待充电</w:t>
            </w:r>
          </w:p>
        </w:tc>
      </w:tr>
      <w:tr w:rsidR="00DC7622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DC7622" w:rsidRDefault="00DC7622" w:rsidP="00556CB7"/>
        </w:tc>
        <w:tc>
          <w:tcPr>
            <w:tcW w:w="3284" w:type="dxa"/>
          </w:tcPr>
          <w:p w:rsidR="00DC7622" w:rsidRDefault="00DC7622" w:rsidP="00556CB7">
            <w:r>
              <w:rPr>
                <w:rFonts w:hint="eastAsia"/>
              </w:rPr>
              <w:t>2</w:t>
            </w:r>
          </w:p>
        </w:tc>
        <w:tc>
          <w:tcPr>
            <w:tcW w:w="3285" w:type="dxa"/>
          </w:tcPr>
          <w:p w:rsidR="00DC7622" w:rsidRDefault="00DC7622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充电中</w:t>
            </w:r>
          </w:p>
        </w:tc>
      </w:tr>
      <w:tr w:rsidR="00DC7622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/>
          </w:tcPr>
          <w:p w:rsidR="00DC7622" w:rsidRDefault="00DC7622" w:rsidP="00556CB7"/>
        </w:tc>
        <w:tc>
          <w:tcPr>
            <w:tcW w:w="3284" w:type="dxa"/>
          </w:tcPr>
          <w:p w:rsidR="00DC7622" w:rsidRDefault="00DC7622" w:rsidP="00556CB7">
            <w:r>
              <w:rPr>
                <w:rFonts w:hint="eastAsia"/>
              </w:rPr>
              <w:t>3</w:t>
            </w:r>
          </w:p>
        </w:tc>
        <w:tc>
          <w:tcPr>
            <w:tcW w:w="3285" w:type="dxa"/>
          </w:tcPr>
          <w:p w:rsidR="00DC7622" w:rsidRDefault="00DC7622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待支付</w:t>
            </w:r>
          </w:p>
        </w:tc>
      </w:tr>
      <w:tr w:rsidR="00DC7622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DC7622" w:rsidRDefault="00DC7622" w:rsidP="00556CB7"/>
        </w:tc>
        <w:tc>
          <w:tcPr>
            <w:tcW w:w="3284" w:type="dxa"/>
          </w:tcPr>
          <w:p w:rsidR="00DC7622" w:rsidRDefault="00DC7622" w:rsidP="00556CB7">
            <w:r>
              <w:rPr>
                <w:rFonts w:hint="eastAsia"/>
              </w:rPr>
              <w:t>4</w:t>
            </w:r>
          </w:p>
        </w:tc>
        <w:tc>
          <w:tcPr>
            <w:tcW w:w="3285" w:type="dxa"/>
          </w:tcPr>
          <w:p w:rsidR="00DC7622" w:rsidRDefault="00DC7622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处理中</w:t>
            </w:r>
          </w:p>
        </w:tc>
      </w:tr>
      <w:tr w:rsidR="00DC7622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/>
          </w:tcPr>
          <w:p w:rsidR="00DC7622" w:rsidRDefault="00DC7622" w:rsidP="00556CB7"/>
        </w:tc>
        <w:tc>
          <w:tcPr>
            <w:tcW w:w="3284" w:type="dxa"/>
          </w:tcPr>
          <w:p w:rsidR="00DC7622" w:rsidRDefault="00DC7622" w:rsidP="00556CB7">
            <w:r>
              <w:rPr>
                <w:rFonts w:hint="eastAsia"/>
              </w:rPr>
              <w:t>5</w:t>
            </w:r>
          </w:p>
        </w:tc>
        <w:tc>
          <w:tcPr>
            <w:tcW w:w="3285" w:type="dxa"/>
          </w:tcPr>
          <w:p w:rsidR="00DC7622" w:rsidRDefault="00DC7622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支付</w:t>
            </w:r>
            <w:r>
              <w:rPr>
                <w:rFonts w:ascii="SimSun" w:eastAsia="SimSun" w:hAnsi="SimSun" w:cs="SimSun"/>
                <w:sz w:val="24"/>
                <w:szCs w:val="24"/>
              </w:rPr>
              <w:t>完成</w:t>
            </w:r>
          </w:p>
        </w:tc>
      </w:tr>
      <w:tr w:rsidR="00C6199C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 w:val="restart"/>
          </w:tcPr>
          <w:p w:rsidR="00C6199C" w:rsidRDefault="00C6199C" w:rsidP="00556CB7">
            <w:r>
              <w:rPr>
                <w:rFonts w:hint="eastAsia"/>
              </w:rPr>
              <w:t>桩</w:t>
            </w:r>
            <w:r>
              <w:t>状态</w:t>
            </w:r>
          </w:p>
        </w:tc>
        <w:tc>
          <w:tcPr>
            <w:tcW w:w="3284" w:type="dxa"/>
          </w:tcPr>
          <w:p w:rsidR="00C6199C" w:rsidRDefault="00C6199C" w:rsidP="00556CB7">
            <w:r>
              <w:rPr>
                <w:rFonts w:hint="eastAsia"/>
              </w:rPr>
              <w:t>1</w:t>
            </w:r>
          </w:p>
        </w:tc>
        <w:tc>
          <w:tcPr>
            <w:tcW w:w="3285" w:type="dxa"/>
          </w:tcPr>
          <w:p w:rsidR="00C6199C" w:rsidRDefault="00C6199C" w:rsidP="00C6199C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可用</w:t>
            </w:r>
          </w:p>
        </w:tc>
      </w:tr>
      <w:tr w:rsidR="00C6199C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/>
          </w:tcPr>
          <w:p w:rsidR="00C6199C" w:rsidRDefault="00C6199C" w:rsidP="00556CB7"/>
        </w:tc>
        <w:tc>
          <w:tcPr>
            <w:tcW w:w="3284" w:type="dxa"/>
          </w:tcPr>
          <w:p w:rsidR="00C6199C" w:rsidRDefault="00C6199C" w:rsidP="00556CB7">
            <w:r>
              <w:rPr>
                <w:rFonts w:hint="eastAsia"/>
              </w:rPr>
              <w:t>2</w:t>
            </w:r>
          </w:p>
        </w:tc>
        <w:tc>
          <w:tcPr>
            <w:tcW w:w="3285" w:type="dxa"/>
          </w:tcPr>
          <w:p w:rsidR="00C6199C" w:rsidRPr="00C6199C" w:rsidRDefault="00C6199C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 w:rsidRPr="00C6199C">
              <w:rPr>
                <w:rFonts w:ascii="SimSun" w:eastAsia="SimSun" w:hAnsi="SimSun" w:cs="SimSun" w:hint="eastAsia"/>
                <w:sz w:val="24"/>
                <w:szCs w:val="24"/>
              </w:rPr>
              <w:t>充电中（没有可用的桩</w:t>
            </w:r>
            <w:r>
              <w:rPr>
                <w:rFonts w:ascii="SimSun" w:eastAsia="SimSun" w:hAnsi="SimSun" w:cs="SimSun" w:hint="eastAsia"/>
                <w:sz w:val="24"/>
                <w:szCs w:val="24"/>
              </w:rPr>
              <w:t>，</w:t>
            </w:r>
            <w:r w:rsidRPr="00C6199C">
              <w:rPr>
                <w:rFonts w:ascii="SimSun" w:eastAsia="SimSun" w:hAnsi="SimSun" w:cs="SimSun" w:hint="eastAsia"/>
                <w:sz w:val="24"/>
                <w:szCs w:val="24"/>
              </w:rPr>
              <w:t>不是所有桩都有故障）</w:t>
            </w:r>
          </w:p>
        </w:tc>
      </w:tr>
      <w:tr w:rsidR="00C6199C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C6199C" w:rsidRDefault="00C6199C" w:rsidP="00556CB7"/>
        </w:tc>
        <w:tc>
          <w:tcPr>
            <w:tcW w:w="3284" w:type="dxa"/>
          </w:tcPr>
          <w:p w:rsidR="00C6199C" w:rsidRDefault="00C6199C" w:rsidP="00556CB7">
            <w:r>
              <w:rPr>
                <w:rFonts w:hint="eastAsia"/>
              </w:rPr>
              <w:t>3</w:t>
            </w:r>
          </w:p>
        </w:tc>
        <w:tc>
          <w:tcPr>
            <w:tcW w:w="3285" w:type="dxa"/>
          </w:tcPr>
          <w:p w:rsidR="00C6199C" w:rsidRPr="00C6199C" w:rsidRDefault="00C6199C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 w:rsidRPr="00C6199C">
              <w:rPr>
                <w:rFonts w:ascii="SimSun" w:eastAsia="SimSun" w:hAnsi="SimSun" w:cs="SimSun" w:hint="eastAsia"/>
                <w:sz w:val="24"/>
                <w:szCs w:val="24"/>
              </w:rPr>
              <w:t>故障（所有桩都有故障）</w:t>
            </w:r>
          </w:p>
        </w:tc>
      </w:tr>
      <w:tr w:rsidR="00FA5EBF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/>
          </w:tcPr>
          <w:p w:rsidR="00FA5EBF" w:rsidRDefault="00FA5EBF" w:rsidP="00556CB7"/>
        </w:tc>
        <w:tc>
          <w:tcPr>
            <w:tcW w:w="3284" w:type="dxa"/>
          </w:tcPr>
          <w:p w:rsidR="00FA5EBF" w:rsidRDefault="00FA5EBF" w:rsidP="00556CB7">
            <w:r>
              <w:rPr>
                <w:rFonts w:hint="eastAsia"/>
              </w:rPr>
              <w:t>4</w:t>
            </w:r>
          </w:p>
        </w:tc>
        <w:tc>
          <w:tcPr>
            <w:tcW w:w="3285" w:type="dxa"/>
          </w:tcPr>
          <w:p w:rsidR="00FA5EBF" w:rsidRPr="00C6199C" w:rsidRDefault="00FA5EBF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 w:rsidRPr="00C6199C">
              <w:rPr>
                <w:rFonts w:ascii="SimSun" w:eastAsia="SimSun" w:hAnsi="SimSun" w:cs="SimSun" w:hint="eastAsia"/>
                <w:sz w:val="24"/>
                <w:szCs w:val="24"/>
              </w:rPr>
              <w:t>其他（不是合普友电的网点）</w:t>
            </w:r>
          </w:p>
        </w:tc>
      </w:tr>
      <w:tr w:rsidR="00C6199C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C6199C" w:rsidRDefault="00C6199C" w:rsidP="00556CB7"/>
        </w:tc>
        <w:tc>
          <w:tcPr>
            <w:tcW w:w="3284" w:type="dxa"/>
          </w:tcPr>
          <w:p w:rsidR="00C6199C" w:rsidRDefault="00FA5EBF" w:rsidP="00556CB7">
            <w:r>
              <w:rPr>
                <w:rFonts w:hint="eastAsia"/>
              </w:rPr>
              <w:t>5</w:t>
            </w:r>
          </w:p>
        </w:tc>
        <w:tc>
          <w:tcPr>
            <w:tcW w:w="3285" w:type="dxa"/>
          </w:tcPr>
          <w:p w:rsidR="00C6199C" w:rsidRPr="00C6199C" w:rsidRDefault="00FA5EBF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预约中</w:t>
            </w:r>
          </w:p>
        </w:tc>
      </w:tr>
      <w:tr w:rsidR="006F3DBE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 w:val="restart"/>
          </w:tcPr>
          <w:p w:rsidR="006F3DBE" w:rsidRPr="006F3DBE" w:rsidRDefault="006F3DBE" w:rsidP="00556CB7">
            <w:r>
              <w:rPr>
                <w:rFonts w:hint="eastAsia"/>
              </w:rPr>
              <w:t>是否</w:t>
            </w:r>
          </w:p>
        </w:tc>
        <w:tc>
          <w:tcPr>
            <w:tcW w:w="3284" w:type="dxa"/>
          </w:tcPr>
          <w:p w:rsidR="006F3DBE" w:rsidRDefault="006F3DBE" w:rsidP="00556CB7">
            <w:r>
              <w:rPr>
                <w:rFonts w:hint="eastAsia"/>
              </w:rPr>
              <w:t>1</w:t>
            </w:r>
          </w:p>
        </w:tc>
        <w:tc>
          <w:tcPr>
            <w:tcW w:w="3285" w:type="dxa"/>
          </w:tcPr>
          <w:p w:rsidR="006F3DBE" w:rsidRPr="00C6199C" w:rsidRDefault="006F3DBE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是</w:t>
            </w:r>
          </w:p>
        </w:tc>
      </w:tr>
      <w:tr w:rsidR="006F3DBE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6F3DBE" w:rsidRDefault="006F3DBE" w:rsidP="00556CB7"/>
        </w:tc>
        <w:tc>
          <w:tcPr>
            <w:tcW w:w="3284" w:type="dxa"/>
          </w:tcPr>
          <w:p w:rsidR="006F3DBE" w:rsidRDefault="006F3DBE" w:rsidP="00556CB7">
            <w:r>
              <w:t>0</w:t>
            </w:r>
          </w:p>
        </w:tc>
        <w:tc>
          <w:tcPr>
            <w:tcW w:w="3285" w:type="dxa"/>
          </w:tcPr>
          <w:p w:rsidR="006F3DBE" w:rsidRDefault="006F3DBE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否</w:t>
            </w:r>
          </w:p>
        </w:tc>
      </w:tr>
      <w:tr w:rsidR="00E056FC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 w:val="restart"/>
          </w:tcPr>
          <w:p w:rsidR="00E056FC" w:rsidRDefault="00E056FC" w:rsidP="00556CB7">
            <w:r>
              <w:rPr>
                <w:rFonts w:hint="eastAsia"/>
              </w:rPr>
              <w:t>执行</w:t>
            </w:r>
            <w:r>
              <w:t>结果</w:t>
            </w:r>
          </w:p>
        </w:tc>
        <w:tc>
          <w:tcPr>
            <w:tcW w:w="3284" w:type="dxa"/>
          </w:tcPr>
          <w:p w:rsidR="00E056FC" w:rsidRDefault="00E056FC" w:rsidP="00556CB7">
            <w:r>
              <w:rPr>
                <w:rFonts w:hint="eastAsia"/>
              </w:rPr>
              <w:t>1</w:t>
            </w:r>
          </w:p>
        </w:tc>
        <w:tc>
          <w:tcPr>
            <w:tcW w:w="3285" w:type="dxa"/>
          </w:tcPr>
          <w:p w:rsidR="00E056FC" w:rsidRDefault="00E056FC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成功</w:t>
            </w:r>
          </w:p>
        </w:tc>
      </w:tr>
      <w:tr w:rsidR="00E056FC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E056FC" w:rsidRDefault="00E056FC" w:rsidP="00556CB7"/>
        </w:tc>
        <w:tc>
          <w:tcPr>
            <w:tcW w:w="3284" w:type="dxa"/>
          </w:tcPr>
          <w:p w:rsidR="00E056FC" w:rsidRDefault="00E056FC" w:rsidP="00556CB7">
            <w:r>
              <w:rPr>
                <w:rFonts w:hint="eastAsia"/>
              </w:rPr>
              <w:t>0</w:t>
            </w:r>
          </w:p>
        </w:tc>
        <w:tc>
          <w:tcPr>
            <w:tcW w:w="3285" w:type="dxa"/>
          </w:tcPr>
          <w:p w:rsidR="00E056FC" w:rsidRDefault="00E056FC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失败</w:t>
            </w:r>
          </w:p>
        </w:tc>
      </w:tr>
      <w:tr w:rsidR="0023166F" w:rsidTr="00556C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84" w:type="dxa"/>
            <w:vMerge w:val="restart"/>
          </w:tcPr>
          <w:p w:rsidR="0023166F" w:rsidRDefault="0023166F" w:rsidP="00556CB7">
            <w:r>
              <w:rPr>
                <w:rFonts w:hint="eastAsia"/>
              </w:rPr>
              <w:t>支付</w:t>
            </w:r>
            <w:r>
              <w:t>方式</w:t>
            </w:r>
          </w:p>
        </w:tc>
        <w:tc>
          <w:tcPr>
            <w:tcW w:w="3284" w:type="dxa"/>
          </w:tcPr>
          <w:p w:rsidR="0023166F" w:rsidRDefault="00E4570D" w:rsidP="00556CB7">
            <w:r>
              <w:t>2</w:t>
            </w:r>
          </w:p>
        </w:tc>
        <w:tc>
          <w:tcPr>
            <w:tcW w:w="3285" w:type="dxa"/>
          </w:tcPr>
          <w:p w:rsidR="0023166F" w:rsidRDefault="0023166F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微信</w:t>
            </w:r>
          </w:p>
        </w:tc>
      </w:tr>
      <w:tr w:rsidR="0023166F" w:rsidTr="00556C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284" w:type="dxa"/>
            <w:vMerge/>
          </w:tcPr>
          <w:p w:rsidR="0023166F" w:rsidRDefault="0023166F" w:rsidP="00556CB7"/>
        </w:tc>
        <w:tc>
          <w:tcPr>
            <w:tcW w:w="3284" w:type="dxa"/>
          </w:tcPr>
          <w:p w:rsidR="0023166F" w:rsidRDefault="00E4570D" w:rsidP="00556CB7">
            <w:r>
              <w:t>1</w:t>
            </w:r>
          </w:p>
        </w:tc>
        <w:tc>
          <w:tcPr>
            <w:tcW w:w="3285" w:type="dxa"/>
          </w:tcPr>
          <w:p w:rsidR="0023166F" w:rsidRDefault="0023166F" w:rsidP="00556CB7">
            <w:pPr>
              <w:rPr>
                <w:rFonts w:ascii="SimSun" w:eastAsia="SimSun" w:hAnsi="SimSun" w:cs="SimSun"/>
                <w:sz w:val="24"/>
                <w:szCs w:val="24"/>
              </w:rPr>
            </w:pPr>
            <w:r>
              <w:rPr>
                <w:rFonts w:ascii="SimSun" w:eastAsia="SimSun" w:hAnsi="SimSun" w:cs="SimSun" w:hint="eastAsia"/>
                <w:sz w:val="24"/>
                <w:szCs w:val="24"/>
              </w:rPr>
              <w:t>支付宝</w:t>
            </w:r>
          </w:p>
        </w:tc>
      </w:tr>
    </w:tbl>
    <w:p w:rsidR="00556CB7" w:rsidRPr="00556CB7" w:rsidRDefault="00556CB7" w:rsidP="00293BC1"/>
    <w:sectPr w:rsidR="00556CB7" w:rsidRPr="00556CB7" w:rsidSect="00154720">
      <w:footerReference w:type="default" r:id="rId18"/>
      <w:pgSz w:w="12240" w:h="15840" w:code="9"/>
      <w:pgMar w:top="1440" w:right="1080" w:bottom="1440" w:left="1080" w:header="709" w:footer="56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3E67" w:rsidRDefault="00733E67">
      <w:r>
        <w:separator/>
      </w:r>
    </w:p>
  </w:endnote>
  <w:endnote w:type="continuationSeparator" w:id="0">
    <w:p w:rsidR="00733E67" w:rsidRDefault="00733E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egoe Condensed">
    <w:altName w:val="Arial"/>
    <w:charset w:val="00"/>
    <w:family w:val="swiss"/>
    <w:pitch w:val="variable"/>
    <w:sig w:usb0="00000003" w:usb1="00000000" w:usb2="00000000" w:usb3="00000000" w:csb0="00000001" w:csb1="00000000"/>
  </w:font>
  <w:font w:name="Segoe">
    <w:altName w:val="Segoe UI"/>
    <w:charset w:val="00"/>
    <w:family w:val="swiss"/>
    <w:pitch w:val="variable"/>
    <w:sig w:usb0="00000001" w:usb1="00000000" w:usb2="00000000" w:usb3="00000000" w:csb0="0000009B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EucrosiaUPC">
    <w:panose1 w:val="02020603050405020304"/>
    <w:charset w:val="00"/>
    <w:family w:val="roman"/>
    <w:pitch w:val="variable"/>
    <w:sig w:usb0="81000027" w:usb1="00000002" w:usb2="00000000" w:usb3="00000000" w:csb0="0001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iTi_GB2312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BF" w:rsidRDefault="00FA5EBF" w:rsidP="00DC7692">
    <w:pPr>
      <w:pStyle w:val="Footer"/>
      <w:wordWrap w:val="0"/>
      <w:ind w:right="-567"/>
      <w:jc w:val="right"/>
    </w:pPr>
    <w:r>
      <w:rPr>
        <w:rFonts w:eastAsia="SimSun" w:hint="eastAsia"/>
      </w:rPr>
      <w:t xml:space="preserve">                           </w:t>
    </w:r>
  </w:p>
  <w:p w:rsidR="00FA5EBF" w:rsidRDefault="00FA5EBF" w:rsidP="00D30E55">
    <w:pPr>
      <w:pStyle w:val="Footer"/>
      <w:ind w:right="-567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BF" w:rsidRPr="00176756" w:rsidRDefault="00FA5EBF" w:rsidP="00176756">
    <w:pPr>
      <w:pStyle w:val="Footer"/>
      <w:pBdr>
        <w:top w:val="single" w:sz="4" w:space="1" w:color="auto"/>
      </w:pBdr>
      <w:wordWrap w:val="0"/>
      <w:jc w:val="right"/>
      <w:rPr>
        <w:rFonts w:eastAsia="SimSun"/>
      </w:rPr>
    </w:pPr>
    <w:r>
      <w:rPr>
        <w:rFonts w:eastAsia="SimSun" w:hint="eastAsia"/>
      </w:rPr>
      <w:t>第</w:t>
    </w:r>
    <w:r w:rsidRPr="006065A6">
      <w:t xml:space="preserve"> </w:t>
    </w:r>
    <w:r>
      <w:fldChar w:fldCharType="begin"/>
    </w:r>
    <w:r>
      <w:instrText xml:space="preserve"> PAGE  \* roman </w:instrText>
    </w:r>
    <w:r>
      <w:fldChar w:fldCharType="separate"/>
    </w:r>
    <w:r w:rsidR="00A07AC2">
      <w:rPr>
        <w:noProof/>
      </w:rPr>
      <w:t>iv</w:t>
    </w:r>
    <w:r>
      <w:fldChar w:fldCharType="end"/>
    </w:r>
    <w:r>
      <w:rPr>
        <w:rFonts w:eastAsia="SimSun" w:hint="eastAsia"/>
      </w:rPr>
      <w:t xml:space="preserve"> </w:t>
    </w:r>
    <w:r>
      <w:rPr>
        <w:rFonts w:eastAsia="SimSun" w:hint="eastAsia"/>
      </w:rPr>
      <w:t>页</w:t>
    </w:r>
  </w:p>
  <w:tbl>
    <w:tblPr>
      <w:tblW w:w="9288" w:type="dxa"/>
      <w:tblLayout w:type="fixed"/>
      <w:tblLook w:val="01E0" w:firstRow="1" w:lastRow="1" w:firstColumn="1" w:lastColumn="1" w:noHBand="0" w:noVBand="0"/>
    </w:tblPr>
    <w:tblGrid>
      <w:gridCol w:w="2802"/>
      <w:gridCol w:w="6486"/>
    </w:tblGrid>
    <w:tr w:rsidR="00FA5EBF" w:rsidRPr="008C19FA" w:rsidTr="001A5E78">
      <w:tc>
        <w:tcPr>
          <w:tcW w:w="2802" w:type="dxa"/>
          <w:vAlign w:val="center"/>
        </w:tcPr>
        <w:p w:rsidR="00FA5EBF" w:rsidRPr="006065A6" w:rsidRDefault="00FA5EBF" w:rsidP="001A35EE">
          <w:pPr>
            <w:pStyle w:val="Footer"/>
            <w:ind w:leftChars="-86" w:left="-172" w:firstLineChars="200" w:firstLine="320"/>
          </w:pPr>
        </w:p>
      </w:tc>
      <w:tc>
        <w:tcPr>
          <w:tcW w:w="6486" w:type="dxa"/>
        </w:tcPr>
        <w:p w:rsidR="00FA5EBF" w:rsidRPr="006065A6" w:rsidRDefault="00FA5EBF" w:rsidP="001A5E78">
          <w:pPr>
            <w:pStyle w:val="FooterSmall"/>
          </w:pPr>
        </w:p>
      </w:tc>
    </w:tr>
  </w:tbl>
  <w:p w:rsidR="00FA5EBF" w:rsidRPr="006065A6" w:rsidRDefault="00FA5EBF" w:rsidP="00392D92">
    <w:pPr>
      <w:pStyle w:val="FooterSmall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BF" w:rsidRPr="00363F86" w:rsidRDefault="00FA5EBF" w:rsidP="00363F86">
    <w:pPr>
      <w:pStyle w:val="Footer"/>
      <w:pBdr>
        <w:top w:val="single" w:sz="4" w:space="1" w:color="auto"/>
      </w:pBdr>
      <w:wordWrap w:val="0"/>
      <w:jc w:val="right"/>
      <w:rPr>
        <w:rFonts w:eastAsia="SimSun"/>
      </w:rPr>
    </w:pPr>
    <w:r>
      <w:rPr>
        <w:rFonts w:eastAsia="SimSun" w:hint="eastAsia"/>
      </w:rPr>
      <w:t>第</w:t>
    </w:r>
    <w:r w:rsidRPr="006065A6">
      <w:t xml:space="preserve"> </w:t>
    </w:r>
    <w:r>
      <w:fldChar w:fldCharType="begin"/>
    </w:r>
    <w:r>
      <w:instrText xml:space="preserve"> PAGE  \* Arabic </w:instrText>
    </w:r>
    <w:r>
      <w:fldChar w:fldCharType="separate"/>
    </w:r>
    <w:r w:rsidR="005C560D">
      <w:rPr>
        <w:noProof/>
      </w:rPr>
      <w:t>45</w:t>
    </w:r>
    <w:r>
      <w:fldChar w:fldCharType="end"/>
    </w:r>
    <w:r>
      <w:rPr>
        <w:rFonts w:eastAsia="SimSun" w:hint="eastAsia"/>
      </w:rPr>
      <w:t xml:space="preserve"> </w:t>
    </w:r>
    <w:r>
      <w:rPr>
        <w:rFonts w:eastAsia="SimSun" w:hint="eastAsia"/>
      </w:rPr>
      <w:t>页</w:t>
    </w:r>
    <w:r>
      <w:rPr>
        <w:rFonts w:eastAsia="SimSun" w:hint="eastAsia"/>
      </w:rPr>
      <w:t xml:space="preserve">   </w:t>
    </w:r>
    <w:r>
      <w:rPr>
        <w:rFonts w:eastAsia="SimSun" w:hint="eastAsia"/>
      </w:rPr>
      <w:t>共</w:t>
    </w:r>
    <w:r w:rsidR="00733E67">
      <w:fldChar w:fldCharType="begin"/>
    </w:r>
    <w:r w:rsidR="00733E67">
      <w:instrText xml:space="preserve"> NUMPAGES  \* Arabic  \* MERGEFORMAT </w:instrText>
    </w:r>
    <w:r w:rsidR="00733E67">
      <w:fldChar w:fldCharType="separate"/>
    </w:r>
    <w:r w:rsidR="005C560D" w:rsidRPr="005C560D">
      <w:rPr>
        <w:rFonts w:eastAsia="SimSun"/>
        <w:noProof/>
      </w:rPr>
      <w:t>60</w:t>
    </w:r>
    <w:r w:rsidR="00733E67">
      <w:rPr>
        <w:rFonts w:eastAsia="SimSun"/>
        <w:noProof/>
      </w:rPr>
      <w:fldChar w:fldCharType="end"/>
    </w:r>
    <w:r>
      <w:rPr>
        <w:rFonts w:eastAsia="SimSun" w:hint="eastAsia"/>
      </w:rPr>
      <w:t xml:space="preserve"> </w:t>
    </w:r>
    <w:r>
      <w:rPr>
        <w:rFonts w:eastAsia="SimSun" w:hint="eastAsia"/>
      </w:rPr>
      <w:t>页</w:t>
    </w:r>
  </w:p>
  <w:p w:rsidR="00FA5EBF" w:rsidRPr="006065A6" w:rsidRDefault="00FA5EBF" w:rsidP="00392D92">
    <w:pPr>
      <w:pStyle w:val="FooterSmall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3E67" w:rsidRDefault="00733E67">
      <w:r>
        <w:separator/>
      </w:r>
    </w:p>
  </w:footnote>
  <w:footnote w:type="continuationSeparator" w:id="0">
    <w:p w:rsidR="00733E67" w:rsidRDefault="00733E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BF" w:rsidRDefault="00FA5EBF" w:rsidP="009D1318">
    <w:pPr>
      <w:pStyle w:val="Header"/>
      <w:jc w:val="left"/>
    </w:pPr>
    <w:r>
      <w:rPr>
        <w:rFonts w:hint="eastAsia"/>
      </w:rPr>
      <w:t xml:space="preserve">                                 </w:t>
    </w:r>
    <w:r>
      <w:t xml:space="preserve">       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EBF" w:rsidRDefault="00FA5EBF" w:rsidP="00680D7A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E0516"/>
    <w:multiLevelType w:val="multilevel"/>
    <w:tmpl w:val="D8BAD350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21"/>
        </w:tabs>
        <w:ind w:left="1021" w:hanging="102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47"/>
        </w:tabs>
        <w:ind w:left="1247" w:hanging="124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74"/>
        </w:tabs>
        <w:ind w:left="1474" w:hanging="1474"/>
      </w:pPr>
      <w:rPr>
        <w:rFonts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hint="default"/>
      </w:rPr>
    </w:lvl>
  </w:abstractNum>
  <w:abstractNum w:abstractNumId="1" w15:restartNumberingAfterBreak="0">
    <w:nsid w:val="037A2096"/>
    <w:multiLevelType w:val="hybridMultilevel"/>
    <w:tmpl w:val="4B76486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2127829"/>
    <w:multiLevelType w:val="hybridMultilevel"/>
    <w:tmpl w:val="1FAEA886"/>
    <w:lvl w:ilvl="0" w:tplc="E57C8242">
      <w:start w:val="1"/>
      <w:numFmt w:val="decimal"/>
      <w:lvlText w:val="%1．"/>
      <w:lvlJc w:val="left"/>
      <w:pPr>
        <w:ind w:left="7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4" w:hanging="420"/>
      </w:pPr>
    </w:lvl>
    <w:lvl w:ilvl="2" w:tplc="0409001B" w:tentative="1">
      <w:start w:val="1"/>
      <w:numFmt w:val="lowerRoman"/>
      <w:lvlText w:val="%3."/>
      <w:lvlJc w:val="right"/>
      <w:pPr>
        <w:ind w:left="1644" w:hanging="420"/>
      </w:pPr>
    </w:lvl>
    <w:lvl w:ilvl="3" w:tplc="0409000F" w:tentative="1">
      <w:start w:val="1"/>
      <w:numFmt w:val="decimal"/>
      <w:lvlText w:val="%4."/>
      <w:lvlJc w:val="left"/>
      <w:pPr>
        <w:ind w:left="2064" w:hanging="420"/>
      </w:pPr>
    </w:lvl>
    <w:lvl w:ilvl="4" w:tplc="04090019" w:tentative="1">
      <w:start w:val="1"/>
      <w:numFmt w:val="lowerLetter"/>
      <w:lvlText w:val="%5)"/>
      <w:lvlJc w:val="left"/>
      <w:pPr>
        <w:ind w:left="2484" w:hanging="420"/>
      </w:pPr>
    </w:lvl>
    <w:lvl w:ilvl="5" w:tplc="0409001B" w:tentative="1">
      <w:start w:val="1"/>
      <w:numFmt w:val="lowerRoman"/>
      <w:lvlText w:val="%6."/>
      <w:lvlJc w:val="right"/>
      <w:pPr>
        <w:ind w:left="2904" w:hanging="420"/>
      </w:pPr>
    </w:lvl>
    <w:lvl w:ilvl="6" w:tplc="0409000F" w:tentative="1">
      <w:start w:val="1"/>
      <w:numFmt w:val="decimal"/>
      <w:lvlText w:val="%7."/>
      <w:lvlJc w:val="left"/>
      <w:pPr>
        <w:ind w:left="3324" w:hanging="420"/>
      </w:pPr>
    </w:lvl>
    <w:lvl w:ilvl="7" w:tplc="04090019" w:tentative="1">
      <w:start w:val="1"/>
      <w:numFmt w:val="lowerLetter"/>
      <w:lvlText w:val="%8)"/>
      <w:lvlJc w:val="left"/>
      <w:pPr>
        <w:ind w:left="3744" w:hanging="420"/>
      </w:pPr>
    </w:lvl>
    <w:lvl w:ilvl="8" w:tplc="0409001B" w:tentative="1">
      <w:start w:val="1"/>
      <w:numFmt w:val="lowerRoman"/>
      <w:lvlText w:val="%9."/>
      <w:lvlJc w:val="right"/>
      <w:pPr>
        <w:ind w:left="4164" w:hanging="420"/>
      </w:pPr>
    </w:lvl>
  </w:abstractNum>
  <w:abstractNum w:abstractNumId="3" w15:restartNumberingAfterBreak="0">
    <w:nsid w:val="17F53FDA"/>
    <w:multiLevelType w:val="multilevel"/>
    <w:tmpl w:val="020AB72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89C60F6"/>
    <w:multiLevelType w:val="hybridMultilevel"/>
    <w:tmpl w:val="7B087C3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C9630A"/>
    <w:multiLevelType w:val="hybridMultilevel"/>
    <w:tmpl w:val="9C9EF0D2"/>
    <w:lvl w:ilvl="0" w:tplc="0409000F">
      <w:start w:val="1"/>
      <w:numFmt w:val="decimal"/>
      <w:lvlText w:val="%1."/>
      <w:lvlJc w:val="left"/>
      <w:pPr>
        <w:ind w:left="830" w:hanging="420"/>
      </w:pPr>
    </w:lvl>
    <w:lvl w:ilvl="1" w:tplc="04090019">
      <w:start w:val="1"/>
      <w:numFmt w:val="lowerLetter"/>
      <w:lvlText w:val="%2)"/>
      <w:lvlJc w:val="left"/>
      <w:pPr>
        <w:ind w:left="1250" w:hanging="420"/>
      </w:pPr>
    </w:lvl>
    <w:lvl w:ilvl="2" w:tplc="536A63C8">
      <w:start w:val="1"/>
      <w:numFmt w:val="decimal"/>
      <w:lvlText w:val="%3．"/>
      <w:lvlJc w:val="left"/>
      <w:pPr>
        <w:ind w:left="1610" w:hanging="360"/>
      </w:pPr>
      <w:rPr>
        <w:rFonts w:eastAsia="MS Mincho" w:hint="default"/>
      </w:rPr>
    </w:lvl>
    <w:lvl w:ilvl="3" w:tplc="0409000F">
      <w:start w:val="1"/>
      <w:numFmt w:val="decimal"/>
      <w:lvlText w:val="%4."/>
      <w:lvlJc w:val="left"/>
      <w:pPr>
        <w:ind w:left="2090" w:hanging="420"/>
      </w:pPr>
    </w:lvl>
    <w:lvl w:ilvl="4" w:tplc="04090019" w:tentative="1">
      <w:start w:val="1"/>
      <w:numFmt w:val="lowerLetter"/>
      <w:lvlText w:val="%5)"/>
      <w:lvlJc w:val="left"/>
      <w:pPr>
        <w:ind w:left="2510" w:hanging="420"/>
      </w:pPr>
    </w:lvl>
    <w:lvl w:ilvl="5" w:tplc="0409001B" w:tentative="1">
      <w:start w:val="1"/>
      <w:numFmt w:val="lowerRoman"/>
      <w:lvlText w:val="%6."/>
      <w:lvlJc w:val="right"/>
      <w:pPr>
        <w:ind w:left="2930" w:hanging="420"/>
      </w:pPr>
    </w:lvl>
    <w:lvl w:ilvl="6" w:tplc="0409000F" w:tentative="1">
      <w:start w:val="1"/>
      <w:numFmt w:val="decimal"/>
      <w:lvlText w:val="%7."/>
      <w:lvlJc w:val="left"/>
      <w:pPr>
        <w:ind w:left="3350" w:hanging="420"/>
      </w:pPr>
    </w:lvl>
    <w:lvl w:ilvl="7" w:tplc="04090019" w:tentative="1">
      <w:start w:val="1"/>
      <w:numFmt w:val="lowerLetter"/>
      <w:lvlText w:val="%8)"/>
      <w:lvlJc w:val="left"/>
      <w:pPr>
        <w:ind w:left="3770" w:hanging="420"/>
      </w:pPr>
    </w:lvl>
    <w:lvl w:ilvl="8" w:tplc="0409001B" w:tentative="1">
      <w:start w:val="1"/>
      <w:numFmt w:val="lowerRoman"/>
      <w:lvlText w:val="%9."/>
      <w:lvlJc w:val="right"/>
      <w:pPr>
        <w:ind w:left="4190" w:hanging="420"/>
      </w:pPr>
    </w:lvl>
  </w:abstractNum>
  <w:abstractNum w:abstractNumId="6" w15:restartNumberingAfterBreak="0">
    <w:nsid w:val="1E9B483B"/>
    <w:multiLevelType w:val="hybridMultilevel"/>
    <w:tmpl w:val="3A3EAB7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3B87FAB"/>
    <w:multiLevelType w:val="multilevel"/>
    <w:tmpl w:val="ECA4EAFA"/>
    <w:styleLink w:val="Bullets"/>
    <w:lvl w:ilvl="0">
      <w:start w:val="1"/>
      <w:numFmt w:val="bullet"/>
      <w:lvlText w:val=""/>
      <w:lvlJc w:val="left"/>
      <w:pPr>
        <w:tabs>
          <w:tab w:val="num" w:pos="907"/>
        </w:tabs>
        <w:ind w:left="907" w:hanging="340"/>
      </w:pPr>
      <w:rPr>
        <w:rFonts w:ascii="Wingdings 2" w:hAnsi="Wingdings 2" w:cs="Wingdings 2" w:hint="default"/>
        <w:color w:val="808080"/>
        <w:sz w:val="20"/>
        <w:szCs w:val="20"/>
      </w:rPr>
    </w:lvl>
    <w:lvl w:ilvl="1">
      <w:start w:val="1"/>
      <w:numFmt w:val="bullet"/>
      <w:lvlText w:val=""/>
      <w:lvlJc w:val="left"/>
      <w:pPr>
        <w:tabs>
          <w:tab w:val="num" w:pos="1247"/>
        </w:tabs>
        <w:ind w:left="1247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2">
      <w:start w:val="1"/>
      <w:numFmt w:val="bullet"/>
      <w:lvlText w:val=""/>
      <w:lvlJc w:val="left"/>
      <w:pPr>
        <w:tabs>
          <w:tab w:val="num" w:pos="1588"/>
        </w:tabs>
        <w:ind w:left="1588" w:hanging="341"/>
      </w:pPr>
      <w:rPr>
        <w:rFonts w:ascii="Wingdings 2" w:hAnsi="Wingdings 2" w:cs="Wingdings 2" w:hint="default"/>
        <w:bCs w:val="0"/>
        <w:iCs w:val="0"/>
        <w:color w:val="808080"/>
        <w:sz w:val="20"/>
        <w:szCs w:val="20"/>
      </w:rPr>
    </w:lvl>
    <w:lvl w:ilvl="3">
      <w:start w:val="1"/>
      <w:numFmt w:val="bullet"/>
      <w:lvlText w:val=""/>
      <w:lvlJc w:val="left"/>
      <w:pPr>
        <w:tabs>
          <w:tab w:val="num" w:pos="1928"/>
        </w:tabs>
        <w:ind w:left="1928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8" w15:restartNumberingAfterBreak="0">
    <w:nsid w:val="29381634"/>
    <w:multiLevelType w:val="hybridMultilevel"/>
    <w:tmpl w:val="B81C9C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1C7BA8"/>
    <w:multiLevelType w:val="hybridMultilevel"/>
    <w:tmpl w:val="8C7283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097A69"/>
    <w:multiLevelType w:val="hybridMultilevel"/>
    <w:tmpl w:val="A34079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C4D2125"/>
    <w:multiLevelType w:val="hybridMultilevel"/>
    <w:tmpl w:val="366ACA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87287C"/>
    <w:multiLevelType w:val="hybridMultilevel"/>
    <w:tmpl w:val="AEBC100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E6314C0"/>
    <w:multiLevelType w:val="hybridMultilevel"/>
    <w:tmpl w:val="6442CD9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2422B5C"/>
    <w:multiLevelType w:val="multilevel"/>
    <w:tmpl w:val="BBCE5268"/>
    <w:styleLink w:val="BulletsTable"/>
    <w:lvl w:ilvl="0">
      <w:start w:val="1"/>
      <w:numFmt w:val="bullet"/>
      <w:lvlText w:val=""/>
      <w:lvlJc w:val="left"/>
      <w:pPr>
        <w:tabs>
          <w:tab w:val="num" w:pos="227"/>
        </w:tabs>
        <w:ind w:left="227" w:hanging="227"/>
      </w:pPr>
      <w:rPr>
        <w:rFonts w:ascii="Wingdings 2" w:eastAsia="Wingdings 2" w:hAnsi="Wingdings 2" w:cs="Wingdings 2" w:hint="default"/>
        <w:b w:val="0"/>
        <w:bCs w:val="0"/>
        <w:i w:val="0"/>
        <w:iCs w:val="0"/>
        <w:color w:val="808080"/>
        <w:sz w:val="18"/>
        <w:szCs w:val="18"/>
      </w:rPr>
    </w:lvl>
    <w:lvl w:ilvl="1">
      <w:start w:val="1"/>
      <w:numFmt w:val="bullet"/>
      <w:lvlText w:val=""/>
      <w:lvlJc w:val="left"/>
      <w:pPr>
        <w:tabs>
          <w:tab w:val="num" w:pos="454"/>
        </w:tabs>
        <w:ind w:left="454" w:hanging="227"/>
      </w:pPr>
      <w:rPr>
        <w:rFonts w:ascii="Wingdings 2" w:eastAsia="Wingdings 2" w:hAnsi="Wingdings 2" w:cs="Wingdings 2" w:hint="default"/>
        <w:bCs w:val="0"/>
        <w:iCs w:val="0"/>
        <w:color w:val="808080"/>
        <w:sz w:val="18"/>
        <w:szCs w:val="18"/>
      </w:rPr>
    </w:lvl>
    <w:lvl w:ilvl="2">
      <w:start w:val="1"/>
      <w:numFmt w:val="bullet"/>
      <w:lvlText w:val=""/>
      <w:lvlJc w:val="left"/>
      <w:pPr>
        <w:tabs>
          <w:tab w:val="num" w:pos="680"/>
        </w:tabs>
        <w:ind w:left="680" w:hanging="226"/>
      </w:pPr>
      <w:rPr>
        <w:rFonts w:ascii="Wingdings 2" w:eastAsia="Wingdings 2" w:hAnsi="Wingdings 2" w:cs="Wingdings 2" w:hint="default"/>
        <w:color w:val="808080"/>
        <w:sz w:val="18"/>
        <w:szCs w:val="18"/>
      </w:rPr>
    </w:lvl>
    <w:lvl w:ilvl="3">
      <w:start w:val="1"/>
      <w:numFmt w:val="bullet"/>
      <w:lvlText w:val=""/>
      <w:lvlJc w:val="left"/>
      <w:pPr>
        <w:tabs>
          <w:tab w:val="num" w:pos="907"/>
        </w:tabs>
        <w:ind w:left="907" w:hanging="227"/>
      </w:pPr>
      <w:rPr>
        <w:rFonts w:ascii="Wingdings 2" w:eastAsia="Wingdings 2" w:hAnsi="Wingdings 2" w:cs="Wingdings 2" w:hint="default"/>
        <w:color w:val="808080"/>
        <w:sz w:val="18"/>
        <w:szCs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5" w15:restartNumberingAfterBreak="0">
    <w:nsid w:val="474B4620"/>
    <w:multiLevelType w:val="hybridMultilevel"/>
    <w:tmpl w:val="DDD270D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8095527"/>
    <w:multiLevelType w:val="multilevel"/>
    <w:tmpl w:val="4C1E9172"/>
    <w:styleLink w:val="NumberedListTable"/>
    <w:lvl w:ilvl="0">
      <w:start w:val="1"/>
      <w:numFmt w:val="decimal"/>
      <w:lvlText w:val="%1."/>
      <w:lvlJc w:val="left"/>
      <w:pPr>
        <w:tabs>
          <w:tab w:val="num" w:pos="227"/>
        </w:tabs>
        <w:ind w:left="227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1">
      <w:start w:val="1"/>
      <w:numFmt w:val="lowerLetter"/>
      <w:lvlText w:val="%2."/>
      <w:lvlJc w:val="left"/>
      <w:pPr>
        <w:tabs>
          <w:tab w:val="num" w:pos="454"/>
        </w:tabs>
        <w:ind w:left="454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2">
      <w:start w:val="1"/>
      <w:numFmt w:val="lowerRoman"/>
      <w:lvlText w:val="%3."/>
      <w:lvlJc w:val="left"/>
      <w:pPr>
        <w:tabs>
          <w:tab w:val="num" w:pos="680"/>
        </w:tabs>
        <w:ind w:left="680" w:hanging="226"/>
      </w:pPr>
      <w:rPr>
        <w:rFonts w:ascii="Segoe Condensed" w:eastAsia="Segoe Condensed" w:hAnsi="Segoe Condensed" w:cs="Segoe Condensed" w:hint="default"/>
        <w:sz w:val="18"/>
        <w:szCs w:val="18"/>
      </w:rPr>
    </w:lvl>
    <w:lvl w:ilvl="3">
      <w:start w:val="1"/>
      <w:numFmt w:val="decimal"/>
      <w:lvlText w:val="(%4)"/>
      <w:lvlJc w:val="left"/>
      <w:pPr>
        <w:tabs>
          <w:tab w:val="num" w:pos="7920"/>
        </w:tabs>
        <w:ind w:left="79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8280"/>
        </w:tabs>
        <w:ind w:left="82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640"/>
        </w:tabs>
        <w:ind w:left="86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9000"/>
        </w:tabs>
        <w:ind w:left="90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720"/>
        </w:tabs>
        <w:ind w:left="9720" w:hanging="360"/>
      </w:pPr>
      <w:rPr>
        <w:rFonts w:hint="default"/>
      </w:rPr>
    </w:lvl>
  </w:abstractNum>
  <w:abstractNum w:abstractNumId="17" w15:restartNumberingAfterBreak="0">
    <w:nsid w:val="4E2A63F9"/>
    <w:multiLevelType w:val="hybridMultilevel"/>
    <w:tmpl w:val="9D66D7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506F7A5E"/>
    <w:multiLevelType w:val="hybridMultilevel"/>
    <w:tmpl w:val="DD4A19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6BB0391"/>
    <w:multiLevelType w:val="hybridMultilevel"/>
    <w:tmpl w:val="8FC056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9E44902"/>
    <w:multiLevelType w:val="hybridMultilevel"/>
    <w:tmpl w:val="2D6287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622C0C28"/>
    <w:multiLevelType w:val="hybridMultilevel"/>
    <w:tmpl w:val="5FAA515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645E2B9D"/>
    <w:multiLevelType w:val="hybridMultilevel"/>
    <w:tmpl w:val="0C5096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9F7691"/>
    <w:multiLevelType w:val="hybridMultilevel"/>
    <w:tmpl w:val="F5A0A8AE"/>
    <w:lvl w:ilvl="0" w:tplc="04090001">
      <w:start w:val="1"/>
      <w:numFmt w:val="bullet"/>
      <w:lvlText w:val=""/>
      <w:lvlJc w:val="left"/>
      <w:pPr>
        <w:ind w:left="11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abstractNum w:abstractNumId="24" w15:restartNumberingAfterBreak="0">
    <w:nsid w:val="697C199A"/>
    <w:multiLevelType w:val="hybridMultilevel"/>
    <w:tmpl w:val="2D82295E"/>
    <w:lvl w:ilvl="0" w:tplc="04090001">
      <w:start w:val="1"/>
      <w:numFmt w:val="bullet"/>
      <w:lvlText w:val=""/>
      <w:lvlJc w:val="left"/>
      <w:pPr>
        <w:ind w:left="11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abstractNum w:abstractNumId="25" w15:restartNumberingAfterBreak="0">
    <w:nsid w:val="69F53201"/>
    <w:multiLevelType w:val="multilevel"/>
    <w:tmpl w:val="8F647CC0"/>
    <w:styleLink w:val="NumberedList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340"/>
      </w:pPr>
      <w:rPr>
        <w:rFonts w:ascii="Segoe" w:eastAsia="Segoe" w:hAnsi="Segoe" w:cs="Segoe" w:hint="default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247"/>
        </w:tabs>
        <w:ind w:left="1247" w:hanging="340"/>
      </w:pPr>
      <w:rPr>
        <w:rFonts w:hint="default"/>
        <w:sz w:val="20"/>
        <w:szCs w:val="20"/>
      </w:rPr>
    </w:lvl>
    <w:lvl w:ilvl="2">
      <w:start w:val="1"/>
      <w:numFmt w:val="lowerRoman"/>
      <w:lvlText w:val="%3."/>
      <w:lvlJc w:val="left"/>
      <w:pPr>
        <w:tabs>
          <w:tab w:val="num" w:pos="1588"/>
        </w:tabs>
        <w:ind w:left="1588" w:hanging="341"/>
      </w:pPr>
      <w:rPr>
        <w:rFonts w:hint="default"/>
        <w:sz w:val="20"/>
        <w:szCs w:val="20"/>
      </w:rPr>
    </w:lvl>
    <w:lvl w:ilvl="3">
      <w:start w:val="1"/>
      <w:numFmt w:val="decimal"/>
      <w:lvlText w:val="(%4)"/>
      <w:lvlJc w:val="left"/>
      <w:pPr>
        <w:tabs>
          <w:tab w:val="num" w:pos="10752"/>
        </w:tabs>
        <w:ind w:left="10752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1112"/>
        </w:tabs>
        <w:ind w:left="11112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1472"/>
        </w:tabs>
        <w:ind w:left="11472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1832"/>
        </w:tabs>
        <w:ind w:left="1183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2192"/>
        </w:tabs>
        <w:ind w:left="12192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2552"/>
        </w:tabs>
        <w:ind w:left="12552" w:hanging="360"/>
      </w:pPr>
      <w:rPr>
        <w:rFonts w:hint="default"/>
      </w:rPr>
    </w:lvl>
  </w:abstractNum>
  <w:abstractNum w:abstractNumId="26" w15:restartNumberingAfterBreak="0">
    <w:nsid w:val="6DB22422"/>
    <w:multiLevelType w:val="multilevel"/>
    <w:tmpl w:val="0C09001D"/>
    <w:styleLink w:val="Checklist"/>
    <w:lvl w:ilvl="0">
      <w:start w:val="1"/>
      <w:numFmt w:val="bullet"/>
      <w:lvlText w:val=""/>
      <w:lvlJc w:val="left"/>
      <w:pPr>
        <w:tabs>
          <w:tab w:val="num" w:pos="360"/>
        </w:tabs>
        <w:ind w:left="360" w:hanging="360"/>
      </w:pPr>
      <w:rPr>
        <w:rFonts w:ascii="Wingdings" w:hAnsi="Wingdings" w:cs="Times New Roman" w:hint="default"/>
        <w:color w:val="808080"/>
        <w:sz w:val="28"/>
        <w:szCs w:val="28"/>
      </w:rPr>
    </w:lvl>
    <w:lvl w:ilvl="1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 w:hint="default"/>
        <w:color w:val="808080"/>
        <w:sz w:val="28"/>
        <w:szCs w:val="28"/>
      </w:rPr>
    </w:lvl>
    <w:lvl w:ilvl="2">
      <w:start w:val="1"/>
      <w:numFmt w:val="bullet"/>
      <w:lvlText w:val=""/>
      <w:lvlJc w:val="left"/>
      <w:pPr>
        <w:tabs>
          <w:tab w:val="num" w:pos="1080"/>
        </w:tabs>
        <w:ind w:left="1080" w:hanging="360"/>
      </w:pPr>
      <w:rPr>
        <w:rFonts w:ascii="Wingdings" w:hAnsi="Wingdings" w:cs="Times New Roman" w:hint="default"/>
        <w:color w:val="808080"/>
        <w:sz w:val="28"/>
        <w:szCs w:val="28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705C5299"/>
    <w:multiLevelType w:val="hybridMultilevel"/>
    <w:tmpl w:val="DB5E64B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1BF6F4C"/>
    <w:multiLevelType w:val="hybridMultilevel"/>
    <w:tmpl w:val="52BC7314"/>
    <w:lvl w:ilvl="0" w:tplc="0409000F">
      <w:start w:val="1"/>
      <w:numFmt w:val="decimal"/>
      <w:lvlText w:val="%1."/>
      <w:lvlJc w:val="left"/>
      <w:pPr>
        <w:ind w:left="888" w:hanging="420"/>
      </w:pPr>
    </w:lvl>
    <w:lvl w:ilvl="1" w:tplc="04090019">
      <w:start w:val="1"/>
      <w:numFmt w:val="lowerLetter"/>
      <w:lvlText w:val="%2)"/>
      <w:lvlJc w:val="left"/>
      <w:pPr>
        <w:ind w:left="1308" w:hanging="420"/>
      </w:pPr>
    </w:lvl>
    <w:lvl w:ilvl="2" w:tplc="0409001B" w:tentative="1">
      <w:start w:val="1"/>
      <w:numFmt w:val="lowerRoman"/>
      <w:lvlText w:val="%3."/>
      <w:lvlJc w:val="right"/>
      <w:pPr>
        <w:ind w:left="1728" w:hanging="420"/>
      </w:pPr>
    </w:lvl>
    <w:lvl w:ilvl="3" w:tplc="0409000F" w:tentative="1">
      <w:start w:val="1"/>
      <w:numFmt w:val="decimal"/>
      <w:lvlText w:val="%4."/>
      <w:lvlJc w:val="left"/>
      <w:pPr>
        <w:ind w:left="2148" w:hanging="420"/>
      </w:pPr>
    </w:lvl>
    <w:lvl w:ilvl="4" w:tplc="04090019" w:tentative="1">
      <w:start w:val="1"/>
      <w:numFmt w:val="lowerLetter"/>
      <w:lvlText w:val="%5)"/>
      <w:lvlJc w:val="left"/>
      <w:pPr>
        <w:ind w:left="2568" w:hanging="420"/>
      </w:pPr>
    </w:lvl>
    <w:lvl w:ilvl="5" w:tplc="0409001B" w:tentative="1">
      <w:start w:val="1"/>
      <w:numFmt w:val="lowerRoman"/>
      <w:lvlText w:val="%6."/>
      <w:lvlJc w:val="right"/>
      <w:pPr>
        <w:ind w:left="2988" w:hanging="420"/>
      </w:pPr>
    </w:lvl>
    <w:lvl w:ilvl="6" w:tplc="0409000F" w:tentative="1">
      <w:start w:val="1"/>
      <w:numFmt w:val="decimal"/>
      <w:lvlText w:val="%7."/>
      <w:lvlJc w:val="left"/>
      <w:pPr>
        <w:ind w:left="3408" w:hanging="420"/>
      </w:pPr>
    </w:lvl>
    <w:lvl w:ilvl="7" w:tplc="04090019" w:tentative="1">
      <w:start w:val="1"/>
      <w:numFmt w:val="lowerLetter"/>
      <w:lvlText w:val="%8)"/>
      <w:lvlJc w:val="left"/>
      <w:pPr>
        <w:ind w:left="3828" w:hanging="420"/>
      </w:pPr>
    </w:lvl>
    <w:lvl w:ilvl="8" w:tplc="0409001B" w:tentative="1">
      <w:start w:val="1"/>
      <w:numFmt w:val="lowerRoman"/>
      <w:lvlText w:val="%9."/>
      <w:lvlJc w:val="right"/>
      <w:pPr>
        <w:ind w:left="4248" w:hanging="420"/>
      </w:pPr>
    </w:lvl>
  </w:abstractNum>
  <w:abstractNum w:abstractNumId="29" w15:restartNumberingAfterBreak="0">
    <w:nsid w:val="760F66C4"/>
    <w:multiLevelType w:val="hybridMultilevel"/>
    <w:tmpl w:val="AA62F1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7AB2DA4"/>
    <w:multiLevelType w:val="hybridMultilevel"/>
    <w:tmpl w:val="86784454"/>
    <w:lvl w:ilvl="0" w:tplc="04090001">
      <w:start w:val="1"/>
      <w:numFmt w:val="bullet"/>
      <w:lvlText w:val=""/>
      <w:lvlJc w:val="left"/>
      <w:pPr>
        <w:ind w:left="11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64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16"/>
  </w:num>
  <w:num w:numId="4">
    <w:abstractNumId w:val="26"/>
  </w:num>
  <w:num w:numId="5">
    <w:abstractNumId w:val="14"/>
  </w:num>
  <w:num w:numId="6">
    <w:abstractNumId w:val="25"/>
  </w:num>
  <w:num w:numId="7">
    <w:abstractNumId w:val="3"/>
  </w:num>
  <w:num w:numId="8">
    <w:abstractNumId w:val="5"/>
  </w:num>
  <w:num w:numId="9">
    <w:abstractNumId w:val="28"/>
  </w:num>
  <w:num w:numId="10">
    <w:abstractNumId w:val="2"/>
  </w:num>
  <w:num w:numId="11">
    <w:abstractNumId w:val="15"/>
  </w:num>
  <w:num w:numId="12">
    <w:abstractNumId w:val="10"/>
  </w:num>
  <w:num w:numId="13">
    <w:abstractNumId w:val="18"/>
  </w:num>
  <w:num w:numId="14">
    <w:abstractNumId w:val="6"/>
  </w:num>
  <w:num w:numId="15">
    <w:abstractNumId w:val="23"/>
  </w:num>
  <w:num w:numId="16">
    <w:abstractNumId w:val="1"/>
  </w:num>
  <w:num w:numId="17">
    <w:abstractNumId w:val="11"/>
  </w:num>
  <w:num w:numId="18">
    <w:abstractNumId w:val="29"/>
  </w:num>
  <w:num w:numId="19">
    <w:abstractNumId w:val="22"/>
  </w:num>
  <w:num w:numId="20">
    <w:abstractNumId w:val="8"/>
  </w:num>
  <w:num w:numId="21">
    <w:abstractNumId w:val="9"/>
  </w:num>
  <w:num w:numId="22">
    <w:abstractNumId w:val="17"/>
  </w:num>
  <w:num w:numId="23">
    <w:abstractNumId w:val="24"/>
  </w:num>
  <w:num w:numId="24">
    <w:abstractNumId w:val="19"/>
  </w:num>
  <w:num w:numId="25">
    <w:abstractNumId w:val="4"/>
  </w:num>
  <w:num w:numId="26">
    <w:abstractNumId w:val="30"/>
  </w:num>
  <w:num w:numId="27">
    <w:abstractNumId w:val="21"/>
  </w:num>
  <w:num w:numId="28">
    <w:abstractNumId w:val="13"/>
  </w:num>
  <w:num w:numId="29">
    <w:abstractNumId w:val="12"/>
  </w:num>
  <w:num w:numId="30">
    <w:abstractNumId w:val="27"/>
  </w:num>
  <w:num w:numId="31">
    <w:abstractNumId w:val="20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9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32D2"/>
    <w:rsid w:val="00000052"/>
    <w:rsid w:val="000008C1"/>
    <w:rsid w:val="00001A7F"/>
    <w:rsid w:val="00001DC4"/>
    <w:rsid w:val="00001FE5"/>
    <w:rsid w:val="000029BA"/>
    <w:rsid w:val="00002E8B"/>
    <w:rsid w:val="000043F4"/>
    <w:rsid w:val="000043FD"/>
    <w:rsid w:val="00004740"/>
    <w:rsid w:val="00007499"/>
    <w:rsid w:val="00007D63"/>
    <w:rsid w:val="00007E4B"/>
    <w:rsid w:val="00010334"/>
    <w:rsid w:val="00012482"/>
    <w:rsid w:val="000124B5"/>
    <w:rsid w:val="0001315A"/>
    <w:rsid w:val="0001355D"/>
    <w:rsid w:val="000136AC"/>
    <w:rsid w:val="000141CE"/>
    <w:rsid w:val="0001593C"/>
    <w:rsid w:val="00016966"/>
    <w:rsid w:val="000179D1"/>
    <w:rsid w:val="00017F6F"/>
    <w:rsid w:val="00020388"/>
    <w:rsid w:val="00021202"/>
    <w:rsid w:val="00022EAC"/>
    <w:rsid w:val="00023C4D"/>
    <w:rsid w:val="00024320"/>
    <w:rsid w:val="000273A2"/>
    <w:rsid w:val="000302BC"/>
    <w:rsid w:val="00030D00"/>
    <w:rsid w:val="00034B52"/>
    <w:rsid w:val="0003574F"/>
    <w:rsid w:val="00035FBE"/>
    <w:rsid w:val="000404B8"/>
    <w:rsid w:val="00040528"/>
    <w:rsid w:val="0004091D"/>
    <w:rsid w:val="00040E32"/>
    <w:rsid w:val="000431EB"/>
    <w:rsid w:val="00043267"/>
    <w:rsid w:val="00043E6C"/>
    <w:rsid w:val="0004584F"/>
    <w:rsid w:val="00045E74"/>
    <w:rsid w:val="00046366"/>
    <w:rsid w:val="000467A8"/>
    <w:rsid w:val="00046E54"/>
    <w:rsid w:val="000502E8"/>
    <w:rsid w:val="000504B3"/>
    <w:rsid w:val="000510E0"/>
    <w:rsid w:val="0005157B"/>
    <w:rsid w:val="000520C6"/>
    <w:rsid w:val="000527ED"/>
    <w:rsid w:val="00056112"/>
    <w:rsid w:val="00057413"/>
    <w:rsid w:val="000606EF"/>
    <w:rsid w:val="00060A83"/>
    <w:rsid w:val="00060EA8"/>
    <w:rsid w:val="0006289F"/>
    <w:rsid w:val="00063539"/>
    <w:rsid w:val="00063B07"/>
    <w:rsid w:val="00063B7A"/>
    <w:rsid w:val="000657B0"/>
    <w:rsid w:val="0006587F"/>
    <w:rsid w:val="000661BF"/>
    <w:rsid w:val="0007042C"/>
    <w:rsid w:val="00070C17"/>
    <w:rsid w:val="00072298"/>
    <w:rsid w:val="0007236A"/>
    <w:rsid w:val="00072CB6"/>
    <w:rsid w:val="000737F0"/>
    <w:rsid w:val="00074407"/>
    <w:rsid w:val="00075B15"/>
    <w:rsid w:val="00076B16"/>
    <w:rsid w:val="00076F89"/>
    <w:rsid w:val="000777ED"/>
    <w:rsid w:val="0007780C"/>
    <w:rsid w:val="00080318"/>
    <w:rsid w:val="000809B3"/>
    <w:rsid w:val="00081FA9"/>
    <w:rsid w:val="00082314"/>
    <w:rsid w:val="00084A72"/>
    <w:rsid w:val="000850B1"/>
    <w:rsid w:val="000855B2"/>
    <w:rsid w:val="0008625A"/>
    <w:rsid w:val="00087F8A"/>
    <w:rsid w:val="00093137"/>
    <w:rsid w:val="0009539A"/>
    <w:rsid w:val="000954DA"/>
    <w:rsid w:val="00095CB5"/>
    <w:rsid w:val="00096163"/>
    <w:rsid w:val="0009747E"/>
    <w:rsid w:val="00097772"/>
    <w:rsid w:val="000A0FEA"/>
    <w:rsid w:val="000A3E83"/>
    <w:rsid w:val="000A3F97"/>
    <w:rsid w:val="000A4CFC"/>
    <w:rsid w:val="000A5E56"/>
    <w:rsid w:val="000A7270"/>
    <w:rsid w:val="000B219D"/>
    <w:rsid w:val="000B25A3"/>
    <w:rsid w:val="000B2BC4"/>
    <w:rsid w:val="000B4013"/>
    <w:rsid w:val="000B4187"/>
    <w:rsid w:val="000B5F35"/>
    <w:rsid w:val="000C09AE"/>
    <w:rsid w:val="000C1665"/>
    <w:rsid w:val="000C17AE"/>
    <w:rsid w:val="000C278E"/>
    <w:rsid w:val="000C2B39"/>
    <w:rsid w:val="000C4EB8"/>
    <w:rsid w:val="000C5DC1"/>
    <w:rsid w:val="000C5E9A"/>
    <w:rsid w:val="000C7C24"/>
    <w:rsid w:val="000D0802"/>
    <w:rsid w:val="000D337F"/>
    <w:rsid w:val="000D3A3B"/>
    <w:rsid w:val="000D58BD"/>
    <w:rsid w:val="000D59F1"/>
    <w:rsid w:val="000D70C6"/>
    <w:rsid w:val="000D7C70"/>
    <w:rsid w:val="000D7D0D"/>
    <w:rsid w:val="000E0CE6"/>
    <w:rsid w:val="000E125C"/>
    <w:rsid w:val="000E16C5"/>
    <w:rsid w:val="000E22D5"/>
    <w:rsid w:val="000E2314"/>
    <w:rsid w:val="000E3B71"/>
    <w:rsid w:val="000E49D8"/>
    <w:rsid w:val="000E5576"/>
    <w:rsid w:val="000E60FE"/>
    <w:rsid w:val="000E6311"/>
    <w:rsid w:val="000E6752"/>
    <w:rsid w:val="000F11FC"/>
    <w:rsid w:val="000F2E52"/>
    <w:rsid w:val="000F2EE1"/>
    <w:rsid w:val="000F515C"/>
    <w:rsid w:val="000F55CA"/>
    <w:rsid w:val="000F718A"/>
    <w:rsid w:val="00100B7A"/>
    <w:rsid w:val="00101867"/>
    <w:rsid w:val="00101CFB"/>
    <w:rsid w:val="001024D5"/>
    <w:rsid w:val="00103014"/>
    <w:rsid w:val="00103F72"/>
    <w:rsid w:val="001040E4"/>
    <w:rsid w:val="00104AB5"/>
    <w:rsid w:val="00104D55"/>
    <w:rsid w:val="001059B9"/>
    <w:rsid w:val="00105A71"/>
    <w:rsid w:val="001064FE"/>
    <w:rsid w:val="00106636"/>
    <w:rsid w:val="001068E8"/>
    <w:rsid w:val="0011072E"/>
    <w:rsid w:val="00111786"/>
    <w:rsid w:val="00112883"/>
    <w:rsid w:val="001140A8"/>
    <w:rsid w:val="0011476E"/>
    <w:rsid w:val="00114EAE"/>
    <w:rsid w:val="00116F29"/>
    <w:rsid w:val="001207D8"/>
    <w:rsid w:val="00121B83"/>
    <w:rsid w:val="00121BC3"/>
    <w:rsid w:val="00123084"/>
    <w:rsid w:val="001232D2"/>
    <w:rsid w:val="00124F95"/>
    <w:rsid w:val="001271BE"/>
    <w:rsid w:val="001274E4"/>
    <w:rsid w:val="00127595"/>
    <w:rsid w:val="00130D0F"/>
    <w:rsid w:val="00132756"/>
    <w:rsid w:val="00132919"/>
    <w:rsid w:val="00132D87"/>
    <w:rsid w:val="00133075"/>
    <w:rsid w:val="00133A62"/>
    <w:rsid w:val="00135318"/>
    <w:rsid w:val="0013578D"/>
    <w:rsid w:val="00135A01"/>
    <w:rsid w:val="00136614"/>
    <w:rsid w:val="001366D8"/>
    <w:rsid w:val="00136C5C"/>
    <w:rsid w:val="0013704A"/>
    <w:rsid w:val="00137660"/>
    <w:rsid w:val="00137E5C"/>
    <w:rsid w:val="0014168F"/>
    <w:rsid w:val="0014226F"/>
    <w:rsid w:val="0014270B"/>
    <w:rsid w:val="00142C9A"/>
    <w:rsid w:val="00143B42"/>
    <w:rsid w:val="001461D9"/>
    <w:rsid w:val="00150A0A"/>
    <w:rsid w:val="001514A1"/>
    <w:rsid w:val="00152137"/>
    <w:rsid w:val="001526C5"/>
    <w:rsid w:val="00154720"/>
    <w:rsid w:val="00155519"/>
    <w:rsid w:val="00155861"/>
    <w:rsid w:val="00156421"/>
    <w:rsid w:val="001573A9"/>
    <w:rsid w:val="00157865"/>
    <w:rsid w:val="00157A21"/>
    <w:rsid w:val="001614EE"/>
    <w:rsid w:val="0016296A"/>
    <w:rsid w:val="001637BE"/>
    <w:rsid w:val="00163A30"/>
    <w:rsid w:val="00163B29"/>
    <w:rsid w:val="00163CA2"/>
    <w:rsid w:val="001672EF"/>
    <w:rsid w:val="0016758D"/>
    <w:rsid w:val="0017067C"/>
    <w:rsid w:val="00171D90"/>
    <w:rsid w:val="00174802"/>
    <w:rsid w:val="001760FF"/>
    <w:rsid w:val="00176756"/>
    <w:rsid w:val="00176D3C"/>
    <w:rsid w:val="001777A0"/>
    <w:rsid w:val="001821F3"/>
    <w:rsid w:val="00183E1F"/>
    <w:rsid w:val="001844F8"/>
    <w:rsid w:val="00190787"/>
    <w:rsid w:val="001937B9"/>
    <w:rsid w:val="001945B3"/>
    <w:rsid w:val="00194F18"/>
    <w:rsid w:val="001960C3"/>
    <w:rsid w:val="00197657"/>
    <w:rsid w:val="001A2364"/>
    <w:rsid w:val="001A256B"/>
    <w:rsid w:val="001A28DB"/>
    <w:rsid w:val="001A35EE"/>
    <w:rsid w:val="001A418B"/>
    <w:rsid w:val="001A4865"/>
    <w:rsid w:val="001A4918"/>
    <w:rsid w:val="001A5D23"/>
    <w:rsid w:val="001A5E78"/>
    <w:rsid w:val="001A5F17"/>
    <w:rsid w:val="001A7F64"/>
    <w:rsid w:val="001B04B2"/>
    <w:rsid w:val="001B0F24"/>
    <w:rsid w:val="001B10C0"/>
    <w:rsid w:val="001B2B22"/>
    <w:rsid w:val="001B4CD3"/>
    <w:rsid w:val="001B5AF3"/>
    <w:rsid w:val="001B7E5D"/>
    <w:rsid w:val="001C2F95"/>
    <w:rsid w:val="001C41B8"/>
    <w:rsid w:val="001C4B98"/>
    <w:rsid w:val="001C5B2F"/>
    <w:rsid w:val="001C6639"/>
    <w:rsid w:val="001C6EAF"/>
    <w:rsid w:val="001D0A47"/>
    <w:rsid w:val="001D10E3"/>
    <w:rsid w:val="001D19E7"/>
    <w:rsid w:val="001D1EDE"/>
    <w:rsid w:val="001D2564"/>
    <w:rsid w:val="001D52B5"/>
    <w:rsid w:val="001D71F2"/>
    <w:rsid w:val="001D78B7"/>
    <w:rsid w:val="001D7DEE"/>
    <w:rsid w:val="001D7E37"/>
    <w:rsid w:val="001E1054"/>
    <w:rsid w:val="001E176C"/>
    <w:rsid w:val="001E2656"/>
    <w:rsid w:val="001E28F1"/>
    <w:rsid w:val="001E5D25"/>
    <w:rsid w:val="001E6849"/>
    <w:rsid w:val="001E6B93"/>
    <w:rsid w:val="001E7E95"/>
    <w:rsid w:val="001E7F50"/>
    <w:rsid w:val="001E7FC2"/>
    <w:rsid w:val="001F06F9"/>
    <w:rsid w:val="001F0BF7"/>
    <w:rsid w:val="001F2EEA"/>
    <w:rsid w:val="001F3DE9"/>
    <w:rsid w:val="001F6CAA"/>
    <w:rsid w:val="001F7924"/>
    <w:rsid w:val="00200AF7"/>
    <w:rsid w:val="00202751"/>
    <w:rsid w:val="00202F43"/>
    <w:rsid w:val="00203420"/>
    <w:rsid w:val="00203FD4"/>
    <w:rsid w:val="00205ABA"/>
    <w:rsid w:val="00206B10"/>
    <w:rsid w:val="00206F36"/>
    <w:rsid w:val="00211555"/>
    <w:rsid w:val="00220159"/>
    <w:rsid w:val="002205D1"/>
    <w:rsid w:val="00220FCB"/>
    <w:rsid w:val="0022157C"/>
    <w:rsid w:val="00221601"/>
    <w:rsid w:val="00222AE7"/>
    <w:rsid w:val="002243E7"/>
    <w:rsid w:val="00224A29"/>
    <w:rsid w:val="002301EA"/>
    <w:rsid w:val="00230A2E"/>
    <w:rsid w:val="00230E1C"/>
    <w:rsid w:val="0023166F"/>
    <w:rsid w:val="00231E80"/>
    <w:rsid w:val="002328A1"/>
    <w:rsid w:val="0023293C"/>
    <w:rsid w:val="00232D98"/>
    <w:rsid w:val="0023313F"/>
    <w:rsid w:val="002334B6"/>
    <w:rsid w:val="00233F5E"/>
    <w:rsid w:val="00241942"/>
    <w:rsid w:val="00242023"/>
    <w:rsid w:val="0024220B"/>
    <w:rsid w:val="0024290F"/>
    <w:rsid w:val="002440AE"/>
    <w:rsid w:val="0025005E"/>
    <w:rsid w:val="00251D2E"/>
    <w:rsid w:val="002520E3"/>
    <w:rsid w:val="002530B3"/>
    <w:rsid w:val="00255A0B"/>
    <w:rsid w:val="002576D0"/>
    <w:rsid w:val="0026042E"/>
    <w:rsid w:val="0026269E"/>
    <w:rsid w:val="00262BA5"/>
    <w:rsid w:val="00263B26"/>
    <w:rsid w:val="0026469E"/>
    <w:rsid w:val="00266247"/>
    <w:rsid w:val="0026698D"/>
    <w:rsid w:val="002670AE"/>
    <w:rsid w:val="002702E6"/>
    <w:rsid w:val="0027172B"/>
    <w:rsid w:val="00275E75"/>
    <w:rsid w:val="0027656D"/>
    <w:rsid w:val="0027672D"/>
    <w:rsid w:val="00277045"/>
    <w:rsid w:val="00277CF0"/>
    <w:rsid w:val="00280177"/>
    <w:rsid w:val="00280C7E"/>
    <w:rsid w:val="00281079"/>
    <w:rsid w:val="00281088"/>
    <w:rsid w:val="002814CE"/>
    <w:rsid w:val="002824D9"/>
    <w:rsid w:val="002836DE"/>
    <w:rsid w:val="00283889"/>
    <w:rsid w:val="002839B4"/>
    <w:rsid w:val="002842CC"/>
    <w:rsid w:val="00286614"/>
    <w:rsid w:val="00286DA3"/>
    <w:rsid w:val="00287137"/>
    <w:rsid w:val="00292A6F"/>
    <w:rsid w:val="00292D10"/>
    <w:rsid w:val="00293BC1"/>
    <w:rsid w:val="0029510D"/>
    <w:rsid w:val="0029653E"/>
    <w:rsid w:val="00296940"/>
    <w:rsid w:val="002A03C2"/>
    <w:rsid w:val="002A2B1C"/>
    <w:rsid w:val="002A381B"/>
    <w:rsid w:val="002A3D0C"/>
    <w:rsid w:val="002A42B9"/>
    <w:rsid w:val="002A4ADE"/>
    <w:rsid w:val="002A56FD"/>
    <w:rsid w:val="002A5C03"/>
    <w:rsid w:val="002A66ED"/>
    <w:rsid w:val="002A6AFB"/>
    <w:rsid w:val="002B1137"/>
    <w:rsid w:val="002B1A1C"/>
    <w:rsid w:val="002B388E"/>
    <w:rsid w:val="002B4158"/>
    <w:rsid w:val="002B5E06"/>
    <w:rsid w:val="002B7B86"/>
    <w:rsid w:val="002B7C14"/>
    <w:rsid w:val="002C088A"/>
    <w:rsid w:val="002C0D7E"/>
    <w:rsid w:val="002C0DA9"/>
    <w:rsid w:val="002C16C6"/>
    <w:rsid w:val="002C588B"/>
    <w:rsid w:val="002C5E5E"/>
    <w:rsid w:val="002C74B2"/>
    <w:rsid w:val="002C75E5"/>
    <w:rsid w:val="002D55EF"/>
    <w:rsid w:val="002D5D3F"/>
    <w:rsid w:val="002D6751"/>
    <w:rsid w:val="002E0717"/>
    <w:rsid w:val="002E1DC5"/>
    <w:rsid w:val="002E20C2"/>
    <w:rsid w:val="002E3149"/>
    <w:rsid w:val="002E4208"/>
    <w:rsid w:val="002E527C"/>
    <w:rsid w:val="002E5ECA"/>
    <w:rsid w:val="002E6CCF"/>
    <w:rsid w:val="002E77DB"/>
    <w:rsid w:val="002F07B1"/>
    <w:rsid w:val="002F14C7"/>
    <w:rsid w:val="002F30B5"/>
    <w:rsid w:val="002F6BB6"/>
    <w:rsid w:val="002F768E"/>
    <w:rsid w:val="00300BEA"/>
    <w:rsid w:val="00301B15"/>
    <w:rsid w:val="00302608"/>
    <w:rsid w:val="00304344"/>
    <w:rsid w:val="00311734"/>
    <w:rsid w:val="00315E7A"/>
    <w:rsid w:val="00316285"/>
    <w:rsid w:val="003164C2"/>
    <w:rsid w:val="00316A61"/>
    <w:rsid w:val="003178A3"/>
    <w:rsid w:val="00317E49"/>
    <w:rsid w:val="003210F1"/>
    <w:rsid w:val="00323975"/>
    <w:rsid w:val="00323C7B"/>
    <w:rsid w:val="00323CB3"/>
    <w:rsid w:val="0032456B"/>
    <w:rsid w:val="00324D15"/>
    <w:rsid w:val="00325568"/>
    <w:rsid w:val="003259F5"/>
    <w:rsid w:val="00326F25"/>
    <w:rsid w:val="00326F63"/>
    <w:rsid w:val="003305B5"/>
    <w:rsid w:val="00330C02"/>
    <w:rsid w:val="00331709"/>
    <w:rsid w:val="00331979"/>
    <w:rsid w:val="00331B12"/>
    <w:rsid w:val="00331D7E"/>
    <w:rsid w:val="00335A12"/>
    <w:rsid w:val="0033653B"/>
    <w:rsid w:val="00336EB7"/>
    <w:rsid w:val="003378D0"/>
    <w:rsid w:val="003421B8"/>
    <w:rsid w:val="00342737"/>
    <w:rsid w:val="00343B82"/>
    <w:rsid w:val="00344388"/>
    <w:rsid w:val="0034589A"/>
    <w:rsid w:val="00347326"/>
    <w:rsid w:val="00350D99"/>
    <w:rsid w:val="00351716"/>
    <w:rsid w:val="003517BD"/>
    <w:rsid w:val="00352242"/>
    <w:rsid w:val="0035440D"/>
    <w:rsid w:val="00354B87"/>
    <w:rsid w:val="00355CF8"/>
    <w:rsid w:val="00356303"/>
    <w:rsid w:val="00356565"/>
    <w:rsid w:val="00357075"/>
    <w:rsid w:val="0035758B"/>
    <w:rsid w:val="003616C4"/>
    <w:rsid w:val="00363B4F"/>
    <w:rsid w:val="00363F86"/>
    <w:rsid w:val="00364826"/>
    <w:rsid w:val="003648D6"/>
    <w:rsid w:val="00365B17"/>
    <w:rsid w:val="0036656F"/>
    <w:rsid w:val="0036704E"/>
    <w:rsid w:val="003672A9"/>
    <w:rsid w:val="003712AB"/>
    <w:rsid w:val="003713AF"/>
    <w:rsid w:val="00372C26"/>
    <w:rsid w:val="003738B0"/>
    <w:rsid w:val="00374494"/>
    <w:rsid w:val="003748B4"/>
    <w:rsid w:val="003759F6"/>
    <w:rsid w:val="00375BA4"/>
    <w:rsid w:val="003761C7"/>
    <w:rsid w:val="00377748"/>
    <w:rsid w:val="00380710"/>
    <w:rsid w:val="003814A9"/>
    <w:rsid w:val="00382321"/>
    <w:rsid w:val="00382941"/>
    <w:rsid w:val="00382CB0"/>
    <w:rsid w:val="00383714"/>
    <w:rsid w:val="003840FD"/>
    <w:rsid w:val="00387790"/>
    <w:rsid w:val="00387904"/>
    <w:rsid w:val="0039132D"/>
    <w:rsid w:val="00391DEF"/>
    <w:rsid w:val="003922BA"/>
    <w:rsid w:val="00392D73"/>
    <w:rsid w:val="00392D92"/>
    <w:rsid w:val="00393F82"/>
    <w:rsid w:val="0039472E"/>
    <w:rsid w:val="003957D1"/>
    <w:rsid w:val="00396B1A"/>
    <w:rsid w:val="00397A98"/>
    <w:rsid w:val="003A1A37"/>
    <w:rsid w:val="003A1C1F"/>
    <w:rsid w:val="003A456A"/>
    <w:rsid w:val="003A5552"/>
    <w:rsid w:val="003A5FB6"/>
    <w:rsid w:val="003A71D2"/>
    <w:rsid w:val="003B1034"/>
    <w:rsid w:val="003B12C9"/>
    <w:rsid w:val="003B2D42"/>
    <w:rsid w:val="003B415F"/>
    <w:rsid w:val="003B4251"/>
    <w:rsid w:val="003B47E8"/>
    <w:rsid w:val="003B4D25"/>
    <w:rsid w:val="003B5FBF"/>
    <w:rsid w:val="003C00EE"/>
    <w:rsid w:val="003C048F"/>
    <w:rsid w:val="003C05CD"/>
    <w:rsid w:val="003C08E7"/>
    <w:rsid w:val="003C0CE7"/>
    <w:rsid w:val="003C0F9B"/>
    <w:rsid w:val="003C1F26"/>
    <w:rsid w:val="003C3602"/>
    <w:rsid w:val="003C5421"/>
    <w:rsid w:val="003C5D81"/>
    <w:rsid w:val="003C7D78"/>
    <w:rsid w:val="003D1184"/>
    <w:rsid w:val="003D2C6C"/>
    <w:rsid w:val="003D2D62"/>
    <w:rsid w:val="003D3E4C"/>
    <w:rsid w:val="003D7597"/>
    <w:rsid w:val="003E1073"/>
    <w:rsid w:val="003E19D1"/>
    <w:rsid w:val="003E4EE9"/>
    <w:rsid w:val="003E5547"/>
    <w:rsid w:val="003E6D2C"/>
    <w:rsid w:val="003E6DF7"/>
    <w:rsid w:val="003F2FC6"/>
    <w:rsid w:val="003F37D9"/>
    <w:rsid w:val="003F551C"/>
    <w:rsid w:val="003F599B"/>
    <w:rsid w:val="003F6062"/>
    <w:rsid w:val="003F7702"/>
    <w:rsid w:val="004002AF"/>
    <w:rsid w:val="00400566"/>
    <w:rsid w:val="0040073A"/>
    <w:rsid w:val="0040223B"/>
    <w:rsid w:val="00402C5D"/>
    <w:rsid w:val="00402ED6"/>
    <w:rsid w:val="00403C76"/>
    <w:rsid w:val="00404287"/>
    <w:rsid w:val="00404961"/>
    <w:rsid w:val="00404A63"/>
    <w:rsid w:val="00404A85"/>
    <w:rsid w:val="00404CBB"/>
    <w:rsid w:val="0040532D"/>
    <w:rsid w:val="00405A59"/>
    <w:rsid w:val="00407560"/>
    <w:rsid w:val="0041172F"/>
    <w:rsid w:val="00411C2D"/>
    <w:rsid w:val="00413BE3"/>
    <w:rsid w:val="00413F52"/>
    <w:rsid w:val="004140E9"/>
    <w:rsid w:val="00414BF4"/>
    <w:rsid w:val="00417D51"/>
    <w:rsid w:val="00420256"/>
    <w:rsid w:val="0042102C"/>
    <w:rsid w:val="00421E6B"/>
    <w:rsid w:val="004222BA"/>
    <w:rsid w:val="004232B9"/>
    <w:rsid w:val="00424542"/>
    <w:rsid w:val="00424A5A"/>
    <w:rsid w:val="00425C70"/>
    <w:rsid w:val="00426843"/>
    <w:rsid w:val="004274B5"/>
    <w:rsid w:val="0043092D"/>
    <w:rsid w:val="00431173"/>
    <w:rsid w:val="00431433"/>
    <w:rsid w:val="0043232B"/>
    <w:rsid w:val="00433A02"/>
    <w:rsid w:val="0043484C"/>
    <w:rsid w:val="00436C0E"/>
    <w:rsid w:val="00437D79"/>
    <w:rsid w:val="00440BCF"/>
    <w:rsid w:val="00440C28"/>
    <w:rsid w:val="00441E07"/>
    <w:rsid w:val="00442000"/>
    <w:rsid w:val="004433F2"/>
    <w:rsid w:val="00446EF1"/>
    <w:rsid w:val="004500E5"/>
    <w:rsid w:val="00450511"/>
    <w:rsid w:val="00451961"/>
    <w:rsid w:val="00452715"/>
    <w:rsid w:val="00454D89"/>
    <w:rsid w:val="00455C40"/>
    <w:rsid w:val="004568DC"/>
    <w:rsid w:val="00456CBA"/>
    <w:rsid w:val="00457A09"/>
    <w:rsid w:val="004625A0"/>
    <w:rsid w:val="0046279C"/>
    <w:rsid w:val="00462CAE"/>
    <w:rsid w:val="00464A05"/>
    <w:rsid w:val="00467E01"/>
    <w:rsid w:val="00470AA4"/>
    <w:rsid w:val="004711EE"/>
    <w:rsid w:val="0047248B"/>
    <w:rsid w:val="00472EB6"/>
    <w:rsid w:val="00472FBB"/>
    <w:rsid w:val="00473551"/>
    <w:rsid w:val="00473AF5"/>
    <w:rsid w:val="00473D5A"/>
    <w:rsid w:val="00475E03"/>
    <w:rsid w:val="00477D67"/>
    <w:rsid w:val="00480B73"/>
    <w:rsid w:val="00480CD0"/>
    <w:rsid w:val="00481116"/>
    <w:rsid w:val="00481262"/>
    <w:rsid w:val="00481510"/>
    <w:rsid w:val="00481D1C"/>
    <w:rsid w:val="00481F72"/>
    <w:rsid w:val="00482EE0"/>
    <w:rsid w:val="0048490A"/>
    <w:rsid w:val="00485C69"/>
    <w:rsid w:val="00486378"/>
    <w:rsid w:val="004875F7"/>
    <w:rsid w:val="00487C76"/>
    <w:rsid w:val="004901AA"/>
    <w:rsid w:val="00490BDF"/>
    <w:rsid w:val="00491040"/>
    <w:rsid w:val="00495C23"/>
    <w:rsid w:val="004A0356"/>
    <w:rsid w:val="004A0601"/>
    <w:rsid w:val="004A08A7"/>
    <w:rsid w:val="004A1AB2"/>
    <w:rsid w:val="004A2468"/>
    <w:rsid w:val="004A292B"/>
    <w:rsid w:val="004A433F"/>
    <w:rsid w:val="004A6A13"/>
    <w:rsid w:val="004A793E"/>
    <w:rsid w:val="004B04BA"/>
    <w:rsid w:val="004B0EBB"/>
    <w:rsid w:val="004B2539"/>
    <w:rsid w:val="004B2D93"/>
    <w:rsid w:val="004B5612"/>
    <w:rsid w:val="004B59A3"/>
    <w:rsid w:val="004B5B42"/>
    <w:rsid w:val="004B69B1"/>
    <w:rsid w:val="004B7423"/>
    <w:rsid w:val="004C3BE8"/>
    <w:rsid w:val="004C79E4"/>
    <w:rsid w:val="004C7DD0"/>
    <w:rsid w:val="004D2BD5"/>
    <w:rsid w:val="004D312B"/>
    <w:rsid w:val="004D316E"/>
    <w:rsid w:val="004D370E"/>
    <w:rsid w:val="004D38B6"/>
    <w:rsid w:val="004D6F12"/>
    <w:rsid w:val="004D7DA7"/>
    <w:rsid w:val="004E0114"/>
    <w:rsid w:val="004E05C6"/>
    <w:rsid w:val="004E0E1C"/>
    <w:rsid w:val="004E203F"/>
    <w:rsid w:val="004E2378"/>
    <w:rsid w:val="004E3081"/>
    <w:rsid w:val="004E4CE4"/>
    <w:rsid w:val="004E585F"/>
    <w:rsid w:val="004F1CC5"/>
    <w:rsid w:val="004F3F05"/>
    <w:rsid w:val="004F43B1"/>
    <w:rsid w:val="004F46E5"/>
    <w:rsid w:val="004F4B09"/>
    <w:rsid w:val="004F542D"/>
    <w:rsid w:val="004F5898"/>
    <w:rsid w:val="004F7337"/>
    <w:rsid w:val="004F767E"/>
    <w:rsid w:val="004F7827"/>
    <w:rsid w:val="004F7881"/>
    <w:rsid w:val="005000F7"/>
    <w:rsid w:val="0050123C"/>
    <w:rsid w:val="00504A10"/>
    <w:rsid w:val="00504CA8"/>
    <w:rsid w:val="0050644F"/>
    <w:rsid w:val="00506F64"/>
    <w:rsid w:val="0051026E"/>
    <w:rsid w:val="005104AC"/>
    <w:rsid w:val="00515C50"/>
    <w:rsid w:val="00515F1C"/>
    <w:rsid w:val="00517223"/>
    <w:rsid w:val="00517C95"/>
    <w:rsid w:val="0052111E"/>
    <w:rsid w:val="005212A4"/>
    <w:rsid w:val="00522129"/>
    <w:rsid w:val="00522156"/>
    <w:rsid w:val="005227B8"/>
    <w:rsid w:val="005228D6"/>
    <w:rsid w:val="005238B0"/>
    <w:rsid w:val="00525865"/>
    <w:rsid w:val="005269FF"/>
    <w:rsid w:val="005301E4"/>
    <w:rsid w:val="00531280"/>
    <w:rsid w:val="005316D0"/>
    <w:rsid w:val="005317E4"/>
    <w:rsid w:val="0053194F"/>
    <w:rsid w:val="00531C49"/>
    <w:rsid w:val="00531EFE"/>
    <w:rsid w:val="00532076"/>
    <w:rsid w:val="0053271E"/>
    <w:rsid w:val="005339BF"/>
    <w:rsid w:val="00533FC2"/>
    <w:rsid w:val="005345DC"/>
    <w:rsid w:val="00536EA4"/>
    <w:rsid w:val="005374A6"/>
    <w:rsid w:val="00537E0F"/>
    <w:rsid w:val="00542255"/>
    <w:rsid w:val="0054295E"/>
    <w:rsid w:val="00544223"/>
    <w:rsid w:val="005479FC"/>
    <w:rsid w:val="00547C47"/>
    <w:rsid w:val="0055189D"/>
    <w:rsid w:val="00556CB7"/>
    <w:rsid w:val="00557EE1"/>
    <w:rsid w:val="00561473"/>
    <w:rsid w:val="00561E55"/>
    <w:rsid w:val="005627C2"/>
    <w:rsid w:val="00562BA2"/>
    <w:rsid w:val="00562BC4"/>
    <w:rsid w:val="005652CD"/>
    <w:rsid w:val="00565637"/>
    <w:rsid w:val="00566088"/>
    <w:rsid w:val="00566FD3"/>
    <w:rsid w:val="005724CA"/>
    <w:rsid w:val="005730BA"/>
    <w:rsid w:val="005732DB"/>
    <w:rsid w:val="00573AF6"/>
    <w:rsid w:val="00576CB4"/>
    <w:rsid w:val="005778C2"/>
    <w:rsid w:val="00577DCC"/>
    <w:rsid w:val="00581046"/>
    <w:rsid w:val="005818FC"/>
    <w:rsid w:val="0058232E"/>
    <w:rsid w:val="00583F87"/>
    <w:rsid w:val="0058618D"/>
    <w:rsid w:val="0058639C"/>
    <w:rsid w:val="005910E8"/>
    <w:rsid w:val="00591969"/>
    <w:rsid w:val="00595AEA"/>
    <w:rsid w:val="0059730D"/>
    <w:rsid w:val="005A0137"/>
    <w:rsid w:val="005A0CBE"/>
    <w:rsid w:val="005A1430"/>
    <w:rsid w:val="005A394D"/>
    <w:rsid w:val="005A50AC"/>
    <w:rsid w:val="005A6222"/>
    <w:rsid w:val="005A6367"/>
    <w:rsid w:val="005B0899"/>
    <w:rsid w:val="005B196D"/>
    <w:rsid w:val="005B2FAA"/>
    <w:rsid w:val="005B4FA8"/>
    <w:rsid w:val="005B5326"/>
    <w:rsid w:val="005C0B66"/>
    <w:rsid w:val="005C2F85"/>
    <w:rsid w:val="005C3A7B"/>
    <w:rsid w:val="005C44E1"/>
    <w:rsid w:val="005C560D"/>
    <w:rsid w:val="005C616E"/>
    <w:rsid w:val="005C6F4B"/>
    <w:rsid w:val="005C721D"/>
    <w:rsid w:val="005D0351"/>
    <w:rsid w:val="005D265B"/>
    <w:rsid w:val="005D2FCC"/>
    <w:rsid w:val="005D4D48"/>
    <w:rsid w:val="005D52FD"/>
    <w:rsid w:val="005D635D"/>
    <w:rsid w:val="005D7B17"/>
    <w:rsid w:val="005E01CC"/>
    <w:rsid w:val="005E15FD"/>
    <w:rsid w:val="005E27F0"/>
    <w:rsid w:val="005E2F93"/>
    <w:rsid w:val="005E4396"/>
    <w:rsid w:val="005E5400"/>
    <w:rsid w:val="005E6798"/>
    <w:rsid w:val="005E78D9"/>
    <w:rsid w:val="005F00C3"/>
    <w:rsid w:val="005F3EAA"/>
    <w:rsid w:val="005F6EED"/>
    <w:rsid w:val="006021E8"/>
    <w:rsid w:val="00604F46"/>
    <w:rsid w:val="00605433"/>
    <w:rsid w:val="006065A6"/>
    <w:rsid w:val="0061092C"/>
    <w:rsid w:val="00611E27"/>
    <w:rsid w:val="0061277E"/>
    <w:rsid w:val="00612905"/>
    <w:rsid w:val="00612C91"/>
    <w:rsid w:val="00615D76"/>
    <w:rsid w:val="00615F37"/>
    <w:rsid w:val="00617BF0"/>
    <w:rsid w:val="0062258D"/>
    <w:rsid w:val="00623576"/>
    <w:rsid w:val="0062365A"/>
    <w:rsid w:val="00625038"/>
    <w:rsid w:val="006250E3"/>
    <w:rsid w:val="00625532"/>
    <w:rsid w:val="00626A08"/>
    <w:rsid w:val="00630D84"/>
    <w:rsid w:val="00634091"/>
    <w:rsid w:val="00634101"/>
    <w:rsid w:val="006344CC"/>
    <w:rsid w:val="006349FD"/>
    <w:rsid w:val="00634A0A"/>
    <w:rsid w:val="00635A30"/>
    <w:rsid w:val="00635F1E"/>
    <w:rsid w:val="006365E4"/>
    <w:rsid w:val="0063681B"/>
    <w:rsid w:val="00636A81"/>
    <w:rsid w:val="006373E3"/>
    <w:rsid w:val="0064047A"/>
    <w:rsid w:val="00641067"/>
    <w:rsid w:val="00641BA6"/>
    <w:rsid w:val="00641EAF"/>
    <w:rsid w:val="00642AE9"/>
    <w:rsid w:val="006442A3"/>
    <w:rsid w:val="00647099"/>
    <w:rsid w:val="00647A68"/>
    <w:rsid w:val="00650696"/>
    <w:rsid w:val="00651794"/>
    <w:rsid w:val="006518AF"/>
    <w:rsid w:val="00652CF7"/>
    <w:rsid w:val="00653B0E"/>
    <w:rsid w:val="00653C49"/>
    <w:rsid w:val="006545D7"/>
    <w:rsid w:val="00654ACF"/>
    <w:rsid w:val="00654D86"/>
    <w:rsid w:val="006553E5"/>
    <w:rsid w:val="00656EF9"/>
    <w:rsid w:val="00657A08"/>
    <w:rsid w:val="00660D8F"/>
    <w:rsid w:val="00664063"/>
    <w:rsid w:val="00665153"/>
    <w:rsid w:val="00665492"/>
    <w:rsid w:val="00666270"/>
    <w:rsid w:val="00666E71"/>
    <w:rsid w:val="00675BE7"/>
    <w:rsid w:val="00676445"/>
    <w:rsid w:val="00680D7A"/>
    <w:rsid w:val="006811BB"/>
    <w:rsid w:val="00686ED7"/>
    <w:rsid w:val="0068700F"/>
    <w:rsid w:val="00687ED4"/>
    <w:rsid w:val="00691778"/>
    <w:rsid w:val="00692AB7"/>
    <w:rsid w:val="00693AFF"/>
    <w:rsid w:val="00695069"/>
    <w:rsid w:val="006954C1"/>
    <w:rsid w:val="006958B4"/>
    <w:rsid w:val="00695DB7"/>
    <w:rsid w:val="006976C9"/>
    <w:rsid w:val="006A0DBF"/>
    <w:rsid w:val="006A171B"/>
    <w:rsid w:val="006A2D8B"/>
    <w:rsid w:val="006A440B"/>
    <w:rsid w:val="006A4AE4"/>
    <w:rsid w:val="006B0A92"/>
    <w:rsid w:val="006B15B1"/>
    <w:rsid w:val="006B1F7F"/>
    <w:rsid w:val="006B26A7"/>
    <w:rsid w:val="006B2A51"/>
    <w:rsid w:val="006B5E92"/>
    <w:rsid w:val="006B6257"/>
    <w:rsid w:val="006B6D4C"/>
    <w:rsid w:val="006B6FF5"/>
    <w:rsid w:val="006B7906"/>
    <w:rsid w:val="006C14D2"/>
    <w:rsid w:val="006C1811"/>
    <w:rsid w:val="006C1BDB"/>
    <w:rsid w:val="006C2BE1"/>
    <w:rsid w:val="006C3E7D"/>
    <w:rsid w:val="006C481E"/>
    <w:rsid w:val="006C4FE9"/>
    <w:rsid w:val="006C5614"/>
    <w:rsid w:val="006D080D"/>
    <w:rsid w:val="006D0CD4"/>
    <w:rsid w:val="006D21F6"/>
    <w:rsid w:val="006D2624"/>
    <w:rsid w:val="006D2F19"/>
    <w:rsid w:val="006D44ED"/>
    <w:rsid w:val="006D5766"/>
    <w:rsid w:val="006D65D2"/>
    <w:rsid w:val="006E0B97"/>
    <w:rsid w:val="006E0D06"/>
    <w:rsid w:val="006E1B3B"/>
    <w:rsid w:val="006E2A09"/>
    <w:rsid w:val="006E4DBE"/>
    <w:rsid w:val="006E5230"/>
    <w:rsid w:val="006E5B9A"/>
    <w:rsid w:val="006F1B47"/>
    <w:rsid w:val="006F1D71"/>
    <w:rsid w:val="006F2217"/>
    <w:rsid w:val="006F2716"/>
    <w:rsid w:val="006F3D8A"/>
    <w:rsid w:val="006F3DBE"/>
    <w:rsid w:val="006F4641"/>
    <w:rsid w:val="006F4779"/>
    <w:rsid w:val="006F4AF0"/>
    <w:rsid w:val="006F5286"/>
    <w:rsid w:val="006F626F"/>
    <w:rsid w:val="007005A1"/>
    <w:rsid w:val="00701010"/>
    <w:rsid w:val="00702A39"/>
    <w:rsid w:val="00702C05"/>
    <w:rsid w:val="00703980"/>
    <w:rsid w:val="007048E1"/>
    <w:rsid w:val="0070691C"/>
    <w:rsid w:val="00706AC5"/>
    <w:rsid w:val="007072D7"/>
    <w:rsid w:val="007078C3"/>
    <w:rsid w:val="00707E29"/>
    <w:rsid w:val="0071173A"/>
    <w:rsid w:val="0071207B"/>
    <w:rsid w:val="0071331E"/>
    <w:rsid w:val="00713BA1"/>
    <w:rsid w:val="0071542B"/>
    <w:rsid w:val="00715864"/>
    <w:rsid w:val="00716A6E"/>
    <w:rsid w:val="00717C10"/>
    <w:rsid w:val="00717C2A"/>
    <w:rsid w:val="00721C7F"/>
    <w:rsid w:val="0072283E"/>
    <w:rsid w:val="00722F0B"/>
    <w:rsid w:val="0072343B"/>
    <w:rsid w:val="00723762"/>
    <w:rsid w:val="00723D19"/>
    <w:rsid w:val="0072459B"/>
    <w:rsid w:val="00727263"/>
    <w:rsid w:val="00731285"/>
    <w:rsid w:val="00732D36"/>
    <w:rsid w:val="00733E67"/>
    <w:rsid w:val="0073401D"/>
    <w:rsid w:val="007375BE"/>
    <w:rsid w:val="0073782A"/>
    <w:rsid w:val="00742A91"/>
    <w:rsid w:val="00743E6B"/>
    <w:rsid w:val="007447E2"/>
    <w:rsid w:val="007458A5"/>
    <w:rsid w:val="007501DD"/>
    <w:rsid w:val="00750ADD"/>
    <w:rsid w:val="00751710"/>
    <w:rsid w:val="007517CA"/>
    <w:rsid w:val="0075319A"/>
    <w:rsid w:val="00753B76"/>
    <w:rsid w:val="00756A31"/>
    <w:rsid w:val="00756B52"/>
    <w:rsid w:val="00760225"/>
    <w:rsid w:val="0076035C"/>
    <w:rsid w:val="00761AC3"/>
    <w:rsid w:val="0076279B"/>
    <w:rsid w:val="00763A69"/>
    <w:rsid w:val="00763BB1"/>
    <w:rsid w:val="00764D6E"/>
    <w:rsid w:val="007654C6"/>
    <w:rsid w:val="00765C3F"/>
    <w:rsid w:val="0076624A"/>
    <w:rsid w:val="00766471"/>
    <w:rsid w:val="00766DC0"/>
    <w:rsid w:val="0076772F"/>
    <w:rsid w:val="00767739"/>
    <w:rsid w:val="007723AB"/>
    <w:rsid w:val="00772D54"/>
    <w:rsid w:val="00775ED4"/>
    <w:rsid w:val="00777B0B"/>
    <w:rsid w:val="00777E76"/>
    <w:rsid w:val="00780115"/>
    <w:rsid w:val="00780611"/>
    <w:rsid w:val="0078240F"/>
    <w:rsid w:val="00783753"/>
    <w:rsid w:val="00785CCF"/>
    <w:rsid w:val="00786569"/>
    <w:rsid w:val="007866AA"/>
    <w:rsid w:val="00787207"/>
    <w:rsid w:val="007877BC"/>
    <w:rsid w:val="00787A2F"/>
    <w:rsid w:val="0079176C"/>
    <w:rsid w:val="00791ACD"/>
    <w:rsid w:val="0079347D"/>
    <w:rsid w:val="0079404D"/>
    <w:rsid w:val="00794517"/>
    <w:rsid w:val="00794669"/>
    <w:rsid w:val="007953AC"/>
    <w:rsid w:val="00795981"/>
    <w:rsid w:val="007959C6"/>
    <w:rsid w:val="00796784"/>
    <w:rsid w:val="00796E0D"/>
    <w:rsid w:val="007976F0"/>
    <w:rsid w:val="00797FEA"/>
    <w:rsid w:val="007A1578"/>
    <w:rsid w:val="007A1A6D"/>
    <w:rsid w:val="007A1F84"/>
    <w:rsid w:val="007A39CB"/>
    <w:rsid w:val="007A3A90"/>
    <w:rsid w:val="007A5899"/>
    <w:rsid w:val="007A603B"/>
    <w:rsid w:val="007A6F11"/>
    <w:rsid w:val="007A7558"/>
    <w:rsid w:val="007B1B1F"/>
    <w:rsid w:val="007B1CEB"/>
    <w:rsid w:val="007B3123"/>
    <w:rsid w:val="007B31B8"/>
    <w:rsid w:val="007B3416"/>
    <w:rsid w:val="007B3A50"/>
    <w:rsid w:val="007B3C5C"/>
    <w:rsid w:val="007B688D"/>
    <w:rsid w:val="007B6C43"/>
    <w:rsid w:val="007C13EC"/>
    <w:rsid w:val="007C271D"/>
    <w:rsid w:val="007C2728"/>
    <w:rsid w:val="007C2762"/>
    <w:rsid w:val="007C2A81"/>
    <w:rsid w:val="007C3C99"/>
    <w:rsid w:val="007C423D"/>
    <w:rsid w:val="007C4D94"/>
    <w:rsid w:val="007C5DCB"/>
    <w:rsid w:val="007C636B"/>
    <w:rsid w:val="007C6560"/>
    <w:rsid w:val="007D0B5C"/>
    <w:rsid w:val="007D0F82"/>
    <w:rsid w:val="007D1055"/>
    <w:rsid w:val="007D147D"/>
    <w:rsid w:val="007D27B1"/>
    <w:rsid w:val="007D3659"/>
    <w:rsid w:val="007D384A"/>
    <w:rsid w:val="007D5C9D"/>
    <w:rsid w:val="007D609F"/>
    <w:rsid w:val="007D6CDF"/>
    <w:rsid w:val="007E00C7"/>
    <w:rsid w:val="007E0896"/>
    <w:rsid w:val="007E0E90"/>
    <w:rsid w:val="007E0EA1"/>
    <w:rsid w:val="007E216E"/>
    <w:rsid w:val="007E22A7"/>
    <w:rsid w:val="007E4DC1"/>
    <w:rsid w:val="007E5574"/>
    <w:rsid w:val="007E5BD0"/>
    <w:rsid w:val="007E61BD"/>
    <w:rsid w:val="007F06E7"/>
    <w:rsid w:val="007F121C"/>
    <w:rsid w:val="007F15F0"/>
    <w:rsid w:val="007F1BC3"/>
    <w:rsid w:val="007F3F9C"/>
    <w:rsid w:val="007F4132"/>
    <w:rsid w:val="007F4934"/>
    <w:rsid w:val="007F5779"/>
    <w:rsid w:val="007F5987"/>
    <w:rsid w:val="007F7DB4"/>
    <w:rsid w:val="0080046E"/>
    <w:rsid w:val="008007E2"/>
    <w:rsid w:val="00804DA2"/>
    <w:rsid w:val="0080549A"/>
    <w:rsid w:val="00805639"/>
    <w:rsid w:val="00805982"/>
    <w:rsid w:val="00805A12"/>
    <w:rsid w:val="00807593"/>
    <w:rsid w:val="0081105E"/>
    <w:rsid w:val="00811B2B"/>
    <w:rsid w:val="008136DE"/>
    <w:rsid w:val="008141B0"/>
    <w:rsid w:val="008145B3"/>
    <w:rsid w:val="00815FDC"/>
    <w:rsid w:val="0081627A"/>
    <w:rsid w:val="00816C5B"/>
    <w:rsid w:val="00816F55"/>
    <w:rsid w:val="00817596"/>
    <w:rsid w:val="00820C5A"/>
    <w:rsid w:val="008215ED"/>
    <w:rsid w:val="00821E0F"/>
    <w:rsid w:val="008241F0"/>
    <w:rsid w:val="008242A3"/>
    <w:rsid w:val="00824B5E"/>
    <w:rsid w:val="00825521"/>
    <w:rsid w:val="00825C56"/>
    <w:rsid w:val="008315BF"/>
    <w:rsid w:val="00832AD2"/>
    <w:rsid w:val="0083541F"/>
    <w:rsid w:val="00836CE4"/>
    <w:rsid w:val="00837664"/>
    <w:rsid w:val="0084014A"/>
    <w:rsid w:val="0084295E"/>
    <w:rsid w:val="00843F4D"/>
    <w:rsid w:val="0084420B"/>
    <w:rsid w:val="00846428"/>
    <w:rsid w:val="00847AF1"/>
    <w:rsid w:val="0085041A"/>
    <w:rsid w:val="008513B1"/>
    <w:rsid w:val="00851D14"/>
    <w:rsid w:val="00852EE0"/>
    <w:rsid w:val="008573AB"/>
    <w:rsid w:val="00860154"/>
    <w:rsid w:val="00861685"/>
    <w:rsid w:val="00861871"/>
    <w:rsid w:val="0086360C"/>
    <w:rsid w:val="008664F5"/>
    <w:rsid w:val="00866D68"/>
    <w:rsid w:val="00870B2E"/>
    <w:rsid w:val="00871102"/>
    <w:rsid w:val="008717BF"/>
    <w:rsid w:val="00871CF8"/>
    <w:rsid w:val="00873090"/>
    <w:rsid w:val="0087373E"/>
    <w:rsid w:val="00874E22"/>
    <w:rsid w:val="0087516D"/>
    <w:rsid w:val="0087520D"/>
    <w:rsid w:val="0087683D"/>
    <w:rsid w:val="00877CB1"/>
    <w:rsid w:val="00881448"/>
    <w:rsid w:val="00881C74"/>
    <w:rsid w:val="00882731"/>
    <w:rsid w:val="00882AF1"/>
    <w:rsid w:val="008832BC"/>
    <w:rsid w:val="0088465E"/>
    <w:rsid w:val="0088568C"/>
    <w:rsid w:val="008864A5"/>
    <w:rsid w:val="00887D31"/>
    <w:rsid w:val="00890B13"/>
    <w:rsid w:val="00891A35"/>
    <w:rsid w:val="00892689"/>
    <w:rsid w:val="00892FD8"/>
    <w:rsid w:val="0089312A"/>
    <w:rsid w:val="008949FF"/>
    <w:rsid w:val="00896676"/>
    <w:rsid w:val="0089695A"/>
    <w:rsid w:val="00896CFE"/>
    <w:rsid w:val="00896D23"/>
    <w:rsid w:val="00897990"/>
    <w:rsid w:val="008A0437"/>
    <w:rsid w:val="008A0A5F"/>
    <w:rsid w:val="008A2509"/>
    <w:rsid w:val="008A586C"/>
    <w:rsid w:val="008A61E4"/>
    <w:rsid w:val="008B1600"/>
    <w:rsid w:val="008B53C3"/>
    <w:rsid w:val="008B53EF"/>
    <w:rsid w:val="008B5410"/>
    <w:rsid w:val="008B733C"/>
    <w:rsid w:val="008B7DE7"/>
    <w:rsid w:val="008B7E03"/>
    <w:rsid w:val="008C19FA"/>
    <w:rsid w:val="008C2407"/>
    <w:rsid w:val="008C359C"/>
    <w:rsid w:val="008C7119"/>
    <w:rsid w:val="008C7BCB"/>
    <w:rsid w:val="008D1484"/>
    <w:rsid w:val="008D246E"/>
    <w:rsid w:val="008D3AE2"/>
    <w:rsid w:val="008D43E8"/>
    <w:rsid w:val="008D45F3"/>
    <w:rsid w:val="008D474C"/>
    <w:rsid w:val="008D6304"/>
    <w:rsid w:val="008D6FC6"/>
    <w:rsid w:val="008D7687"/>
    <w:rsid w:val="008D773F"/>
    <w:rsid w:val="008E0148"/>
    <w:rsid w:val="008E16DB"/>
    <w:rsid w:val="008E4A8E"/>
    <w:rsid w:val="008E69DE"/>
    <w:rsid w:val="008E6C66"/>
    <w:rsid w:val="008E724D"/>
    <w:rsid w:val="008F0EF2"/>
    <w:rsid w:val="008F4885"/>
    <w:rsid w:val="008F6C1D"/>
    <w:rsid w:val="008F7BC9"/>
    <w:rsid w:val="008F7BDA"/>
    <w:rsid w:val="00900EE6"/>
    <w:rsid w:val="00900F4C"/>
    <w:rsid w:val="009014F2"/>
    <w:rsid w:val="00901BE4"/>
    <w:rsid w:val="00902007"/>
    <w:rsid w:val="009033C3"/>
    <w:rsid w:val="0090462C"/>
    <w:rsid w:val="00905289"/>
    <w:rsid w:val="00905295"/>
    <w:rsid w:val="00906CCC"/>
    <w:rsid w:val="00907DC3"/>
    <w:rsid w:val="00910978"/>
    <w:rsid w:val="00910AA5"/>
    <w:rsid w:val="00911903"/>
    <w:rsid w:val="009145DA"/>
    <w:rsid w:val="0091478C"/>
    <w:rsid w:val="00914EBB"/>
    <w:rsid w:val="00916FED"/>
    <w:rsid w:val="00920474"/>
    <w:rsid w:val="00921B9D"/>
    <w:rsid w:val="00922068"/>
    <w:rsid w:val="009225A7"/>
    <w:rsid w:val="00924A18"/>
    <w:rsid w:val="00924BEF"/>
    <w:rsid w:val="00925201"/>
    <w:rsid w:val="00926989"/>
    <w:rsid w:val="00927CA2"/>
    <w:rsid w:val="00930270"/>
    <w:rsid w:val="00930856"/>
    <w:rsid w:val="0093593D"/>
    <w:rsid w:val="00935B11"/>
    <w:rsid w:val="00937952"/>
    <w:rsid w:val="009406C8"/>
    <w:rsid w:val="00942406"/>
    <w:rsid w:val="0094294E"/>
    <w:rsid w:val="00943972"/>
    <w:rsid w:val="009441D8"/>
    <w:rsid w:val="00945F12"/>
    <w:rsid w:val="009469BE"/>
    <w:rsid w:val="00947D3E"/>
    <w:rsid w:val="00950ECE"/>
    <w:rsid w:val="00951961"/>
    <w:rsid w:val="00952343"/>
    <w:rsid w:val="00952B6F"/>
    <w:rsid w:val="00952B7B"/>
    <w:rsid w:val="00952C74"/>
    <w:rsid w:val="00955D29"/>
    <w:rsid w:val="00956150"/>
    <w:rsid w:val="009568EA"/>
    <w:rsid w:val="0095692C"/>
    <w:rsid w:val="0095772B"/>
    <w:rsid w:val="00961F5D"/>
    <w:rsid w:val="009620C9"/>
    <w:rsid w:val="00962839"/>
    <w:rsid w:val="00965220"/>
    <w:rsid w:val="009658B6"/>
    <w:rsid w:val="0096611B"/>
    <w:rsid w:val="009668D5"/>
    <w:rsid w:val="009678A8"/>
    <w:rsid w:val="0097032F"/>
    <w:rsid w:val="009706D6"/>
    <w:rsid w:val="00971195"/>
    <w:rsid w:val="009711C4"/>
    <w:rsid w:val="009715A7"/>
    <w:rsid w:val="00972492"/>
    <w:rsid w:val="0097267B"/>
    <w:rsid w:val="009729F5"/>
    <w:rsid w:val="00973C78"/>
    <w:rsid w:val="009746FD"/>
    <w:rsid w:val="00975091"/>
    <w:rsid w:val="00977395"/>
    <w:rsid w:val="00977E3C"/>
    <w:rsid w:val="009808B8"/>
    <w:rsid w:val="0098143E"/>
    <w:rsid w:val="00982621"/>
    <w:rsid w:val="00983CC1"/>
    <w:rsid w:val="00984F18"/>
    <w:rsid w:val="00984FF9"/>
    <w:rsid w:val="0098746B"/>
    <w:rsid w:val="00990C5E"/>
    <w:rsid w:val="00992906"/>
    <w:rsid w:val="00993808"/>
    <w:rsid w:val="00994521"/>
    <w:rsid w:val="009969E1"/>
    <w:rsid w:val="00996DEF"/>
    <w:rsid w:val="009A1EA7"/>
    <w:rsid w:val="009A2A34"/>
    <w:rsid w:val="009A2AE7"/>
    <w:rsid w:val="009A424C"/>
    <w:rsid w:val="009A496B"/>
    <w:rsid w:val="009A49F5"/>
    <w:rsid w:val="009A4ED3"/>
    <w:rsid w:val="009A5864"/>
    <w:rsid w:val="009A5C3D"/>
    <w:rsid w:val="009A5F89"/>
    <w:rsid w:val="009A65A6"/>
    <w:rsid w:val="009A66FB"/>
    <w:rsid w:val="009A6BD5"/>
    <w:rsid w:val="009A7172"/>
    <w:rsid w:val="009A7F51"/>
    <w:rsid w:val="009A7F62"/>
    <w:rsid w:val="009B123C"/>
    <w:rsid w:val="009B186B"/>
    <w:rsid w:val="009B3933"/>
    <w:rsid w:val="009B45B2"/>
    <w:rsid w:val="009B4631"/>
    <w:rsid w:val="009B74F4"/>
    <w:rsid w:val="009C1499"/>
    <w:rsid w:val="009C1C41"/>
    <w:rsid w:val="009C4157"/>
    <w:rsid w:val="009C473C"/>
    <w:rsid w:val="009C5142"/>
    <w:rsid w:val="009C5528"/>
    <w:rsid w:val="009C5B24"/>
    <w:rsid w:val="009C7567"/>
    <w:rsid w:val="009D1318"/>
    <w:rsid w:val="009D21B1"/>
    <w:rsid w:val="009D2863"/>
    <w:rsid w:val="009D3CE5"/>
    <w:rsid w:val="009D4584"/>
    <w:rsid w:val="009D62E9"/>
    <w:rsid w:val="009D66E0"/>
    <w:rsid w:val="009D73A8"/>
    <w:rsid w:val="009D7ECE"/>
    <w:rsid w:val="009E122B"/>
    <w:rsid w:val="009E3055"/>
    <w:rsid w:val="009E58C5"/>
    <w:rsid w:val="009E6AF0"/>
    <w:rsid w:val="009E6E1F"/>
    <w:rsid w:val="009E7F3F"/>
    <w:rsid w:val="009F0376"/>
    <w:rsid w:val="009F0536"/>
    <w:rsid w:val="009F0645"/>
    <w:rsid w:val="009F095C"/>
    <w:rsid w:val="009F167E"/>
    <w:rsid w:val="009F2855"/>
    <w:rsid w:val="009F33EE"/>
    <w:rsid w:val="009F356B"/>
    <w:rsid w:val="009F35C1"/>
    <w:rsid w:val="009F37D9"/>
    <w:rsid w:val="009F43E5"/>
    <w:rsid w:val="009F5C36"/>
    <w:rsid w:val="009F5F1C"/>
    <w:rsid w:val="009F635F"/>
    <w:rsid w:val="009F6A7B"/>
    <w:rsid w:val="00A02C4C"/>
    <w:rsid w:val="00A03987"/>
    <w:rsid w:val="00A0419E"/>
    <w:rsid w:val="00A046C8"/>
    <w:rsid w:val="00A05078"/>
    <w:rsid w:val="00A06BF4"/>
    <w:rsid w:val="00A07AC2"/>
    <w:rsid w:val="00A07C2D"/>
    <w:rsid w:val="00A07D51"/>
    <w:rsid w:val="00A11040"/>
    <w:rsid w:val="00A121DF"/>
    <w:rsid w:val="00A1249C"/>
    <w:rsid w:val="00A13895"/>
    <w:rsid w:val="00A147F1"/>
    <w:rsid w:val="00A15568"/>
    <w:rsid w:val="00A16C2A"/>
    <w:rsid w:val="00A17282"/>
    <w:rsid w:val="00A20069"/>
    <w:rsid w:val="00A21ED0"/>
    <w:rsid w:val="00A226AA"/>
    <w:rsid w:val="00A240A8"/>
    <w:rsid w:val="00A24CB9"/>
    <w:rsid w:val="00A24CCF"/>
    <w:rsid w:val="00A24D9E"/>
    <w:rsid w:val="00A267DC"/>
    <w:rsid w:val="00A32FAD"/>
    <w:rsid w:val="00A33098"/>
    <w:rsid w:val="00A336D5"/>
    <w:rsid w:val="00A3422D"/>
    <w:rsid w:val="00A34A96"/>
    <w:rsid w:val="00A350D1"/>
    <w:rsid w:val="00A366BF"/>
    <w:rsid w:val="00A3794C"/>
    <w:rsid w:val="00A37C74"/>
    <w:rsid w:val="00A42022"/>
    <w:rsid w:val="00A42216"/>
    <w:rsid w:val="00A4267A"/>
    <w:rsid w:val="00A4384D"/>
    <w:rsid w:val="00A43EEF"/>
    <w:rsid w:val="00A44967"/>
    <w:rsid w:val="00A46C23"/>
    <w:rsid w:val="00A4735B"/>
    <w:rsid w:val="00A5002F"/>
    <w:rsid w:val="00A51259"/>
    <w:rsid w:val="00A53CE3"/>
    <w:rsid w:val="00A54925"/>
    <w:rsid w:val="00A55B8C"/>
    <w:rsid w:val="00A55D4F"/>
    <w:rsid w:val="00A567F0"/>
    <w:rsid w:val="00A569C2"/>
    <w:rsid w:val="00A57C6C"/>
    <w:rsid w:val="00A60793"/>
    <w:rsid w:val="00A61621"/>
    <w:rsid w:val="00A62574"/>
    <w:rsid w:val="00A625C7"/>
    <w:rsid w:val="00A63AAE"/>
    <w:rsid w:val="00A65892"/>
    <w:rsid w:val="00A65C0C"/>
    <w:rsid w:val="00A662F6"/>
    <w:rsid w:val="00A66FB1"/>
    <w:rsid w:val="00A7021C"/>
    <w:rsid w:val="00A70732"/>
    <w:rsid w:val="00A70F03"/>
    <w:rsid w:val="00A71D0E"/>
    <w:rsid w:val="00A72C34"/>
    <w:rsid w:val="00A72FD3"/>
    <w:rsid w:val="00A7502A"/>
    <w:rsid w:val="00A75CAA"/>
    <w:rsid w:val="00A76191"/>
    <w:rsid w:val="00A7745B"/>
    <w:rsid w:val="00A77E89"/>
    <w:rsid w:val="00A80762"/>
    <w:rsid w:val="00A80B83"/>
    <w:rsid w:val="00A81C78"/>
    <w:rsid w:val="00A82529"/>
    <w:rsid w:val="00A82844"/>
    <w:rsid w:val="00A84317"/>
    <w:rsid w:val="00A849C4"/>
    <w:rsid w:val="00A84AD1"/>
    <w:rsid w:val="00A866CF"/>
    <w:rsid w:val="00A8728D"/>
    <w:rsid w:val="00A908E6"/>
    <w:rsid w:val="00A90D31"/>
    <w:rsid w:val="00A910F5"/>
    <w:rsid w:val="00A917BF"/>
    <w:rsid w:val="00A924D7"/>
    <w:rsid w:val="00A929B7"/>
    <w:rsid w:val="00A92BC0"/>
    <w:rsid w:val="00A93CEE"/>
    <w:rsid w:val="00A941BE"/>
    <w:rsid w:val="00A942A0"/>
    <w:rsid w:val="00A962B0"/>
    <w:rsid w:val="00A96C9B"/>
    <w:rsid w:val="00A970A4"/>
    <w:rsid w:val="00A9777D"/>
    <w:rsid w:val="00A9787D"/>
    <w:rsid w:val="00A979AE"/>
    <w:rsid w:val="00A97D56"/>
    <w:rsid w:val="00AA36E4"/>
    <w:rsid w:val="00AA577E"/>
    <w:rsid w:val="00AA6A04"/>
    <w:rsid w:val="00AA7BE3"/>
    <w:rsid w:val="00AB00C8"/>
    <w:rsid w:val="00AB04F5"/>
    <w:rsid w:val="00AB0B18"/>
    <w:rsid w:val="00AB263A"/>
    <w:rsid w:val="00AB4786"/>
    <w:rsid w:val="00AB4A9D"/>
    <w:rsid w:val="00AB4EF8"/>
    <w:rsid w:val="00AB5A35"/>
    <w:rsid w:val="00AB66A3"/>
    <w:rsid w:val="00AB731F"/>
    <w:rsid w:val="00AC04D8"/>
    <w:rsid w:val="00AC19EE"/>
    <w:rsid w:val="00AC209D"/>
    <w:rsid w:val="00AC338E"/>
    <w:rsid w:val="00AC3B89"/>
    <w:rsid w:val="00AC40DD"/>
    <w:rsid w:val="00AC511C"/>
    <w:rsid w:val="00AC5A4A"/>
    <w:rsid w:val="00AC5C67"/>
    <w:rsid w:val="00AC6972"/>
    <w:rsid w:val="00AC7E44"/>
    <w:rsid w:val="00AD09A7"/>
    <w:rsid w:val="00AD0DD2"/>
    <w:rsid w:val="00AD122E"/>
    <w:rsid w:val="00AD59DE"/>
    <w:rsid w:val="00AD60C6"/>
    <w:rsid w:val="00AD611E"/>
    <w:rsid w:val="00AD713B"/>
    <w:rsid w:val="00AD7BFD"/>
    <w:rsid w:val="00AE1D54"/>
    <w:rsid w:val="00AE28F5"/>
    <w:rsid w:val="00AE2DFD"/>
    <w:rsid w:val="00AE2EE5"/>
    <w:rsid w:val="00AE3F84"/>
    <w:rsid w:val="00AE57F6"/>
    <w:rsid w:val="00AF1122"/>
    <w:rsid w:val="00AF2947"/>
    <w:rsid w:val="00AF2A2C"/>
    <w:rsid w:val="00AF33BE"/>
    <w:rsid w:val="00AF4F34"/>
    <w:rsid w:val="00AF530E"/>
    <w:rsid w:val="00AF5A13"/>
    <w:rsid w:val="00AF6AF5"/>
    <w:rsid w:val="00AF7B46"/>
    <w:rsid w:val="00AF7DE9"/>
    <w:rsid w:val="00B00C5A"/>
    <w:rsid w:val="00B0296F"/>
    <w:rsid w:val="00B0308E"/>
    <w:rsid w:val="00B03207"/>
    <w:rsid w:val="00B03B75"/>
    <w:rsid w:val="00B05D12"/>
    <w:rsid w:val="00B06B04"/>
    <w:rsid w:val="00B076DC"/>
    <w:rsid w:val="00B100E4"/>
    <w:rsid w:val="00B11C0C"/>
    <w:rsid w:val="00B12C80"/>
    <w:rsid w:val="00B12EA1"/>
    <w:rsid w:val="00B157D2"/>
    <w:rsid w:val="00B1769A"/>
    <w:rsid w:val="00B2075C"/>
    <w:rsid w:val="00B20C79"/>
    <w:rsid w:val="00B21383"/>
    <w:rsid w:val="00B217B9"/>
    <w:rsid w:val="00B23417"/>
    <w:rsid w:val="00B23A00"/>
    <w:rsid w:val="00B245B8"/>
    <w:rsid w:val="00B24C9D"/>
    <w:rsid w:val="00B26944"/>
    <w:rsid w:val="00B26D14"/>
    <w:rsid w:val="00B26E1D"/>
    <w:rsid w:val="00B2735C"/>
    <w:rsid w:val="00B279E5"/>
    <w:rsid w:val="00B27C1A"/>
    <w:rsid w:val="00B30CC6"/>
    <w:rsid w:val="00B30D8B"/>
    <w:rsid w:val="00B32148"/>
    <w:rsid w:val="00B32266"/>
    <w:rsid w:val="00B32995"/>
    <w:rsid w:val="00B329C7"/>
    <w:rsid w:val="00B32F05"/>
    <w:rsid w:val="00B336F2"/>
    <w:rsid w:val="00B33826"/>
    <w:rsid w:val="00B34880"/>
    <w:rsid w:val="00B35245"/>
    <w:rsid w:val="00B36559"/>
    <w:rsid w:val="00B3721F"/>
    <w:rsid w:val="00B37BD8"/>
    <w:rsid w:val="00B37CD7"/>
    <w:rsid w:val="00B40CBC"/>
    <w:rsid w:val="00B41117"/>
    <w:rsid w:val="00B41D10"/>
    <w:rsid w:val="00B4315F"/>
    <w:rsid w:val="00B450AA"/>
    <w:rsid w:val="00B459DE"/>
    <w:rsid w:val="00B47DC0"/>
    <w:rsid w:val="00B47FA8"/>
    <w:rsid w:val="00B47FC2"/>
    <w:rsid w:val="00B50492"/>
    <w:rsid w:val="00B506EB"/>
    <w:rsid w:val="00B50C88"/>
    <w:rsid w:val="00B52DA9"/>
    <w:rsid w:val="00B55156"/>
    <w:rsid w:val="00B561B0"/>
    <w:rsid w:val="00B56550"/>
    <w:rsid w:val="00B56A21"/>
    <w:rsid w:val="00B61213"/>
    <w:rsid w:val="00B61A2D"/>
    <w:rsid w:val="00B61ECA"/>
    <w:rsid w:val="00B62B1A"/>
    <w:rsid w:val="00B6334F"/>
    <w:rsid w:val="00B640D1"/>
    <w:rsid w:val="00B65044"/>
    <w:rsid w:val="00B65B5F"/>
    <w:rsid w:val="00B678C5"/>
    <w:rsid w:val="00B702A4"/>
    <w:rsid w:val="00B70DA3"/>
    <w:rsid w:val="00B7133A"/>
    <w:rsid w:val="00B71637"/>
    <w:rsid w:val="00B728AD"/>
    <w:rsid w:val="00B74A93"/>
    <w:rsid w:val="00B769C1"/>
    <w:rsid w:val="00B769CA"/>
    <w:rsid w:val="00B825D8"/>
    <w:rsid w:val="00B829F3"/>
    <w:rsid w:val="00B83BC4"/>
    <w:rsid w:val="00B8546E"/>
    <w:rsid w:val="00B86963"/>
    <w:rsid w:val="00B86EE6"/>
    <w:rsid w:val="00B9082B"/>
    <w:rsid w:val="00B929FF"/>
    <w:rsid w:val="00B9334E"/>
    <w:rsid w:val="00B935A0"/>
    <w:rsid w:val="00B954B3"/>
    <w:rsid w:val="00B96EED"/>
    <w:rsid w:val="00B97D39"/>
    <w:rsid w:val="00BA0B9D"/>
    <w:rsid w:val="00BA0FFD"/>
    <w:rsid w:val="00BA14F2"/>
    <w:rsid w:val="00BA210C"/>
    <w:rsid w:val="00BA30B6"/>
    <w:rsid w:val="00BA39A3"/>
    <w:rsid w:val="00BA5A03"/>
    <w:rsid w:val="00BA5FF1"/>
    <w:rsid w:val="00BA671B"/>
    <w:rsid w:val="00BA68FF"/>
    <w:rsid w:val="00BA6A64"/>
    <w:rsid w:val="00BA7BF5"/>
    <w:rsid w:val="00BB1E1E"/>
    <w:rsid w:val="00BB21E1"/>
    <w:rsid w:val="00BB3698"/>
    <w:rsid w:val="00BB5295"/>
    <w:rsid w:val="00BB6D8D"/>
    <w:rsid w:val="00BC098A"/>
    <w:rsid w:val="00BC282D"/>
    <w:rsid w:val="00BC3D1D"/>
    <w:rsid w:val="00BC43FD"/>
    <w:rsid w:val="00BC470B"/>
    <w:rsid w:val="00BC4A9D"/>
    <w:rsid w:val="00BC6451"/>
    <w:rsid w:val="00BD2E32"/>
    <w:rsid w:val="00BD3950"/>
    <w:rsid w:val="00BD4091"/>
    <w:rsid w:val="00BD4A6D"/>
    <w:rsid w:val="00BD542F"/>
    <w:rsid w:val="00BD5A62"/>
    <w:rsid w:val="00BD600B"/>
    <w:rsid w:val="00BE02EF"/>
    <w:rsid w:val="00BE1933"/>
    <w:rsid w:val="00BE3F00"/>
    <w:rsid w:val="00BE45DD"/>
    <w:rsid w:val="00BE4A91"/>
    <w:rsid w:val="00BE5928"/>
    <w:rsid w:val="00BE5A5F"/>
    <w:rsid w:val="00BE6E52"/>
    <w:rsid w:val="00BE77B3"/>
    <w:rsid w:val="00BF0A75"/>
    <w:rsid w:val="00BF0D1E"/>
    <w:rsid w:val="00BF0F5E"/>
    <w:rsid w:val="00BF1B62"/>
    <w:rsid w:val="00BF24F9"/>
    <w:rsid w:val="00BF2C0F"/>
    <w:rsid w:val="00BF7154"/>
    <w:rsid w:val="00BF71D1"/>
    <w:rsid w:val="00C0041E"/>
    <w:rsid w:val="00C01241"/>
    <w:rsid w:val="00C01BCF"/>
    <w:rsid w:val="00C028EA"/>
    <w:rsid w:val="00C02C78"/>
    <w:rsid w:val="00C032C4"/>
    <w:rsid w:val="00C046B5"/>
    <w:rsid w:val="00C06614"/>
    <w:rsid w:val="00C06B8C"/>
    <w:rsid w:val="00C070FD"/>
    <w:rsid w:val="00C072FA"/>
    <w:rsid w:val="00C106E7"/>
    <w:rsid w:val="00C10F2D"/>
    <w:rsid w:val="00C11B12"/>
    <w:rsid w:val="00C126F1"/>
    <w:rsid w:val="00C154B0"/>
    <w:rsid w:val="00C17636"/>
    <w:rsid w:val="00C17C9D"/>
    <w:rsid w:val="00C21754"/>
    <w:rsid w:val="00C23526"/>
    <w:rsid w:val="00C267C6"/>
    <w:rsid w:val="00C3003C"/>
    <w:rsid w:val="00C34A7B"/>
    <w:rsid w:val="00C35919"/>
    <w:rsid w:val="00C40CC1"/>
    <w:rsid w:val="00C42521"/>
    <w:rsid w:val="00C42806"/>
    <w:rsid w:val="00C43480"/>
    <w:rsid w:val="00C44CC3"/>
    <w:rsid w:val="00C461DC"/>
    <w:rsid w:val="00C468AE"/>
    <w:rsid w:val="00C47158"/>
    <w:rsid w:val="00C4752B"/>
    <w:rsid w:val="00C50357"/>
    <w:rsid w:val="00C517E8"/>
    <w:rsid w:val="00C51951"/>
    <w:rsid w:val="00C5290C"/>
    <w:rsid w:val="00C532C4"/>
    <w:rsid w:val="00C55AD5"/>
    <w:rsid w:val="00C568A3"/>
    <w:rsid w:val="00C56A5B"/>
    <w:rsid w:val="00C57C30"/>
    <w:rsid w:val="00C57E94"/>
    <w:rsid w:val="00C608E0"/>
    <w:rsid w:val="00C60DA2"/>
    <w:rsid w:val="00C6199C"/>
    <w:rsid w:val="00C61D5D"/>
    <w:rsid w:val="00C61F73"/>
    <w:rsid w:val="00C64A8E"/>
    <w:rsid w:val="00C64E8D"/>
    <w:rsid w:val="00C6500C"/>
    <w:rsid w:val="00C65C25"/>
    <w:rsid w:val="00C67623"/>
    <w:rsid w:val="00C7062B"/>
    <w:rsid w:val="00C71711"/>
    <w:rsid w:val="00C72A55"/>
    <w:rsid w:val="00C73BC9"/>
    <w:rsid w:val="00C73D35"/>
    <w:rsid w:val="00C81603"/>
    <w:rsid w:val="00C820D0"/>
    <w:rsid w:val="00C829F4"/>
    <w:rsid w:val="00C82C11"/>
    <w:rsid w:val="00C84AD6"/>
    <w:rsid w:val="00C84B6A"/>
    <w:rsid w:val="00C8596C"/>
    <w:rsid w:val="00C86508"/>
    <w:rsid w:val="00C8684B"/>
    <w:rsid w:val="00C8750B"/>
    <w:rsid w:val="00C90507"/>
    <w:rsid w:val="00C91A82"/>
    <w:rsid w:val="00C91FC2"/>
    <w:rsid w:val="00C91FE8"/>
    <w:rsid w:val="00C93F70"/>
    <w:rsid w:val="00C95B51"/>
    <w:rsid w:val="00C95BEC"/>
    <w:rsid w:val="00C95CE6"/>
    <w:rsid w:val="00C95D58"/>
    <w:rsid w:val="00C975D3"/>
    <w:rsid w:val="00CA07BD"/>
    <w:rsid w:val="00CA1E85"/>
    <w:rsid w:val="00CA26D2"/>
    <w:rsid w:val="00CA28A3"/>
    <w:rsid w:val="00CA35F5"/>
    <w:rsid w:val="00CA41AF"/>
    <w:rsid w:val="00CA589B"/>
    <w:rsid w:val="00CA65D9"/>
    <w:rsid w:val="00CA77E3"/>
    <w:rsid w:val="00CA7CC2"/>
    <w:rsid w:val="00CB1897"/>
    <w:rsid w:val="00CB28F3"/>
    <w:rsid w:val="00CB6101"/>
    <w:rsid w:val="00CB61C3"/>
    <w:rsid w:val="00CC15FE"/>
    <w:rsid w:val="00CC1821"/>
    <w:rsid w:val="00CC35D9"/>
    <w:rsid w:val="00CC4112"/>
    <w:rsid w:val="00CC4159"/>
    <w:rsid w:val="00CC4DEF"/>
    <w:rsid w:val="00CC7628"/>
    <w:rsid w:val="00CC7E90"/>
    <w:rsid w:val="00CD31A0"/>
    <w:rsid w:val="00CD41C5"/>
    <w:rsid w:val="00CD477F"/>
    <w:rsid w:val="00CD58AC"/>
    <w:rsid w:val="00CD6483"/>
    <w:rsid w:val="00CD6AAC"/>
    <w:rsid w:val="00CD6B93"/>
    <w:rsid w:val="00CE0698"/>
    <w:rsid w:val="00CE0BC3"/>
    <w:rsid w:val="00CE2C80"/>
    <w:rsid w:val="00CE306F"/>
    <w:rsid w:val="00CE5D5E"/>
    <w:rsid w:val="00CE7A1D"/>
    <w:rsid w:val="00CF1745"/>
    <w:rsid w:val="00CF1AE6"/>
    <w:rsid w:val="00CF34DD"/>
    <w:rsid w:val="00CF67A3"/>
    <w:rsid w:val="00D0032E"/>
    <w:rsid w:val="00D0050B"/>
    <w:rsid w:val="00D0066A"/>
    <w:rsid w:val="00D01AA7"/>
    <w:rsid w:val="00D0322E"/>
    <w:rsid w:val="00D03DF5"/>
    <w:rsid w:val="00D03E07"/>
    <w:rsid w:val="00D049E7"/>
    <w:rsid w:val="00D05145"/>
    <w:rsid w:val="00D10F35"/>
    <w:rsid w:val="00D12700"/>
    <w:rsid w:val="00D138E7"/>
    <w:rsid w:val="00D141C9"/>
    <w:rsid w:val="00D14A8F"/>
    <w:rsid w:val="00D15072"/>
    <w:rsid w:val="00D22C1A"/>
    <w:rsid w:val="00D23489"/>
    <w:rsid w:val="00D23A1F"/>
    <w:rsid w:val="00D245E3"/>
    <w:rsid w:val="00D24FD1"/>
    <w:rsid w:val="00D25D4B"/>
    <w:rsid w:val="00D26975"/>
    <w:rsid w:val="00D269F1"/>
    <w:rsid w:val="00D2769A"/>
    <w:rsid w:val="00D30E55"/>
    <w:rsid w:val="00D31277"/>
    <w:rsid w:val="00D3139B"/>
    <w:rsid w:val="00D33521"/>
    <w:rsid w:val="00D33EAB"/>
    <w:rsid w:val="00D34E3C"/>
    <w:rsid w:val="00D35C1D"/>
    <w:rsid w:val="00D3686C"/>
    <w:rsid w:val="00D36BED"/>
    <w:rsid w:val="00D3784F"/>
    <w:rsid w:val="00D378CE"/>
    <w:rsid w:val="00D41095"/>
    <w:rsid w:val="00D41E9C"/>
    <w:rsid w:val="00D44AC3"/>
    <w:rsid w:val="00D4583A"/>
    <w:rsid w:val="00D45921"/>
    <w:rsid w:val="00D461BF"/>
    <w:rsid w:val="00D462CA"/>
    <w:rsid w:val="00D46578"/>
    <w:rsid w:val="00D472F1"/>
    <w:rsid w:val="00D47B05"/>
    <w:rsid w:val="00D47ECF"/>
    <w:rsid w:val="00D51E2E"/>
    <w:rsid w:val="00D51E5B"/>
    <w:rsid w:val="00D53D5F"/>
    <w:rsid w:val="00D54850"/>
    <w:rsid w:val="00D563F2"/>
    <w:rsid w:val="00D5701F"/>
    <w:rsid w:val="00D57F69"/>
    <w:rsid w:val="00D61278"/>
    <w:rsid w:val="00D61CCF"/>
    <w:rsid w:val="00D61DA2"/>
    <w:rsid w:val="00D624DC"/>
    <w:rsid w:val="00D64768"/>
    <w:rsid w:val="00D66799"/>
    <w:rsid w:val="00D66A66"/>
    <w:rsid w:val="00D71FE6"/>
    <w:rsid w:val="00D72B53"/>
    <w:rsid w:val="00D737F8"/>
    <w:rsid w:val="00D73BFE"/>
    <w:rsid w:val="00D75AB9"/>
    <w:rsid w:val="00D807E4"/>
    <w:rsid w:val="00D82578"/>
    <w:rsid w:val="00D82679"/>
    <w:rsid w:val="00D83359"/>
    <w:rsid w:val="00D83698"/>
    <w:rsid w:val="00D85C70"/>
    <w:rsid w:val="00D86A52"/>
    <w:rsid w:val="00D86C4A"/>
    <w:rsid w:val="00D87710"/>
    <w:rsid w:val="00D90400"/>
    <w:rsid w:val="00D9150F"/>
    <w:rsid w:val="00D91EAE"/>
    <w:rsid w:val="00D954DA"/>
    <w:rsid w:val="00D978C1"/>
    <w:rsid w:val="00D97C82"/>
    <w:rsid w:val="00DA007F"/>
    <w:rsid w:val="00DA07E6"/>
    <w:rsid w:val="00DA205D"/>
    <w:rsid w:val="00DA2097"/>
    <w:rsid w:val="00DA2789"/>
    <w:rsid w:val="00DA33C7"/>
    <w:rsid w:val="00DA356E"/>
    <w:rsid w:val="00DB048E"/>
    <w:rsid w:val="00DB082E"/>
    <w:rsid w:val="00DB0BD7"/>
    <w:rsid w:val="00DB12F2"/>
    <w:rsid w:val="00DB1332"/>
    <w:rsid w:val="00DB13BA"/>
    <w:rsid w:val="00DB19B9"/>
    <w:rsid w:val="00DB2840"/>
    <w:rsid w:val="00DB4C35"/>
    <w:rsid w:val="00DB5C50"/>
    <w:rsid w:val="00DB627C"/>
    <w:rsid w:val="00DB69C8"/>
    <w:rsid w:val="00DB6C4E"/>
    <w:rsid w:val="00DB733A"/>
    <w:rsid w:val="00DC16FF"/>
    <w:rsid w:val="00DC2345"/>
    <w:rsid w:val="00DC23DA"/>
    <w:rsid w:val="00DC2750"/>
    <w:rsid w:val="00DC3B04"/>
    <w:rsid w:val="00DC4161"/>
    <w:rsid w:val="00DC7622"/>
    <w:rsid w:val="00DC7692"/>
    <w:rsid w:val="00DD03B4"/>
    <w:rsid w:val="00DD0861"/>
    <w:rsid w:val="00DD109B"/>
    <w:rsid w:val="00DD159C"/>
    <w:rsid w:val="00DD1FA3"/>
    <w:rsid w:val="00DD36A0"/>
    <w:rsid w:val="00DD44D8"/>
    <w:rsid w:val="00DD557A"/>
    <w:rsid w:val="00DD780E"/>
    <w:rsid w:val="00DE1609"/>
    <w:rsid w:val="00DE17EC"/>
    <w:rsid w:val="00DE34E2"/>
    <w:rsid w:val="00DE37D8"/>
    <w:rsid w:val="00DE3DA6"/>
    <w:rsid w:val="00DE59F7"/>
    <w:rsid w:val="00DE612B"/>
    <w:rsid w:val="00DE6624"/>
    <w:rsid w:val="00DE6C1B"/>
    <w:rsid w:val="00DE715A"/>
    <w:rsid w:val="00DE7B1C"/>
    <w:rsid w:val="00DF356B"/>
    <w:rsid w:val="00DF3956"/>
    <w:rsid w:val="00DF3E58"/>
    <w:rsid w:val="00DF581E"/>
    <w:rsid w:val="00DF724D"/>
    <w:rsid w:val="00DF72C1"/>
    <w:rsid w:val="00DF7B45"/>
    <w:rsid w:val="00E00139"/>
    <w:rsid w:val="00E00B68"/>
    <w:rsid w:val="00E02BC1"/>
    <w:rsid w:val="00E03559"/>
    <w:rsid w:val="00E0439D"/>
    <w:rsid w:val="00E056FC"/>
    <w:rsid w:val="00E062EE"/>
    <w:rsid w:val="00E06CCE"/>
    <w:rsid w:val="00E103C3"/>
    <w:rsid w:val="00E104D2"/>
    <w:rsid w:val="00E108F1"/>
    <w:rsid w:val="00E11C6A"/>
    <w:rsid w:val="00E1280D"/>
    <w:rsid w:val="00E12F65"/>
    <w:rsid w:val="00E13440"/>
    <w:rsid w:val="00E138D2"/>
    <w:rsid w:val="00E1547B"/>
    <w:rsid w:val="00E154EA"/>
    <w:rsid w:val="00E16BCA"/>
    <w:rsid w:val="00E20F94"/>
    <w:rsid w:val="00E212BC"/>
    <w:rsid w:val="00E23A9F"/>
    <w:rsid w:val="00E25C94"/>
    <w:rsid w:val="00E27C16"/>
    <w:rsid w:val="00E27EBD"/>
    <w:rsid w:val="00E30ADE"/>
    <w:rsid w:val="00E31635"/>
    <w:rsid w:val="00E3190C"/>
    <w:rsid w:val="00E32D0C"/>
    <w:rsid w:val="00E336A3"/>
    <w:rsid w:val="00E34632"/>
    <w:rsid w:val="00E347E5"/>
    <w:rsid w:val="00E35020"/>
    <w:rsid w:val="00E351CD"/>
    <w:rsid w:val="00E351D6"/>
    <w:rsid w:val="00E359A7"/>
    <w:rsid w:val="00E35ECE"/>
    <w:rsid w:val="00E36CDF"/>
    <w:rsid w:val="00E43CB1"/>
    <w:rsid w:val="00E4413F"/>
    <w:rsid w:val="00E4570D"/>
    <w:rsid w:val="00E45FD6"/>
    <w:rsid w:val="00E478FC"/>
    <w:rsid w:val="00E51AEC"/>
    <w:rsid w:val="00E52098"/>
    <w:rsid w:val="00E531BE"/>
    <w:rsid w:val="00E535AB"/>
    <w:rsid w:val="00E53D51"/>
    <w:rsid w:val="00E563CD"/>
    <w:rsid w:val="00E5710B"/>
    <w:rsid w:val="00E60058"/>
    <w:rsid w:val="00E63B3E"/>
    <w:rsid w:val="00E6752B"/>
    <w:rsid w:val="00E67967"/>
    <w:rsid w:val="00E73187"/>
    <w:rsid w:val="00E732A0"/>
    <w:rsid w:val="00E746A0"/>
    <w:rsid w:val="00E76102"/>
    <w:rsid w:val="00E77AA5"/>
    <w:rsid w:val="00E803CA"/>
    <w:rsid w:val="00E80528"/>
    <w:rsid w:val="00E80C09"/>
    <w:rsid w:val="00E81E8F"/>
    <w:rsid w:val="00E84AD7"/>
    <w:rsid w:val="00E85605"/>
    <w:rsid w:val="00E86A7F"/>
    <w:rsid w:val="00E878B9"/>
    <w:rsid w:val="00E878CC"/>
    <w:rsid w:val="00E92B2C"/>
    <w:rsid w:val="00E93E73"/>
    <w:rsid w:val="00E94369"/>
    <w:rsid w:val="00E948F0"/>
    <w:rsid w:val="00E948F5"/>
    <w:rsid w:val="00E95567"/>
    <w:rsid w:val="00E979D8"/>
    <w:rsid w:val="00EA047C"/>
    <w:rsid w:val="00EA1598"/>
    <w:rsid w:val="00EA1933"/>
    <w:rsid w:val="00EA2669"/>
    <w:rsid w:val="00EA3A85"/>
    <w:rsid w:val="00EA4460"/>
    <w:rsid w:val="00EA4898"/>
    <w:rsid w:val="00EA63E2"/>
    <w:rsid w:val="00EA6EAC"/>
    <w:rsid w:val="00EA741E"/>
    <w:rsid w:val="00EA7A08"/>
    <w:rsid w:val="00EA7F25"/>
    <w:rsid w:val="00EB0B37"/>
    <w:rsid w:val="00EB2994"/>
    <w:rsid w:val="00EB3269"/>
    <w:rsid w:val="00EB5358"/>
    <w:rsid w:val="00EB6F7D"/>
    <w:rsid w:val="00EC0AD2"/>
    <w:rsid w:val="00EC37A8"/>
    <w:rsid w:val="00EC3AC6"/>
    <w:rsid w:val="00EC5D5E"/>
    <w:rsid w:val="00EC67C5"/>
    <w:rsid w:val="00EC7415"/>
    <w:rsid w:val="00ED115C"/>
    <w:rsid w:val="00ED1A65"/>
    <w:rsid w:val="00ED1E57"/>
    <w:rsid w:val="00ED2FDD"/>
    <w:rsid w:val="00ED4F17"/>
    <w:rsid w:val="00ED5185"/>
    <w:rsid w:val="00ED5A81"/>
    <w:rsid w:val="00ED707B"/>
    <w:rsid w:val="00ED7AD2"/>
    <w:rsid w:val="00EE0C99"/>
    <w:rsid w:val="00EE1C15"/>
    <w:rsid w:val="00EE1DE7"/>
    <w:rsid w:val="00EE2DD2"/>
    <w:rsid w:val="00EE2E88"/>
    <w:rsid w:val="00EE3061"/>
    <w:rsid w:val="00EE31C4"/>
    <w:rsid w:val="00EE368D"/>
    <w:rsid w:val="00EE41B0"/>
    <w:rsid w:val="00EE5293"/>
    <w:rsid w:val="00EE546C"/>
    <w:rsid w:val="00EE5FD0"/>
    <w:rsid w:val="00EE6C5E"/>
    <w:rsid w:val="00EE7690"/>
    <w:rsid w:val="00EE7DD8"/>
    <w:rsid w:val="00EF0694"/>
    <w:rsid w:val="00EF0A10"/>
    <w:rsid w:val="00EF1171"/>
    <w:rsid w:val="00EF427D"/>
    <w:rsid w:val="00EF4A42"/>
    <w:rsid w:val="00EF654E"/>
    <w:rsid w:val="00EF70C6"/>
    <w:rsid w:val="00EF7DED"/>
    <w:rsid w:val="00F011E5"/>
    <w:rsid w:val="00F0142B"/>
    <w:rsid w:val="00F023CE"/>
    <w:rsid w:val="00F0508F"/>
    <w:rsid w:val="00F05342"/>
    <w:rsid w:val="00F05AB1"/>
    <w:rsid w:val="00F05E66"/>
    <w:rsid w:val="00F05EF5"/>
    <w:rsid w:val="00F06BC5"/>
    <w:rsid w:val="00F11329"/>
    <w:rsid w:val="00F1180A"/>
    <w:rsid w:val="00F11930"/>
    <w:rsid w:val="00F1294A"/>
    <w:rsid w:val="00F12DD2"/>
    <w:rsid w:val="00F140A5"/>
    <w:rsid w:val="00F14C89"/>
    <w:rsid w:val="00F159D6"/>
    <w:rsid w:val="00F1718F"/>
    <w:rsid w:val="00F175A6"/>
    <w:rsid w:val="00F20493"/>
    <w:rsid w:val="00F219C8"/>
    <w:rsid w:val="00F21A5C"/>
    <w:rsid w:val="00F22DA8"/>
    <w:rsid w:val="00F233E5"/>
    <w:rsid w:val="00F2380D"/>
    <w:rsid w:val="00F249B4"/>
    <w:rsid w:val="00F26B63"/>
    <w:rsid w:val="00F30F7C"/>
    <w:rsid w:val="00F31083"/>
    <w:rsid w:val="00F311D1"/>
    <w:rsid w:val="00F32155"/>
    <w:rsid w:val="00F3355C"/>
    <w:rsid w:val="00F33F09"/>
    <w:rsid w:val="00F34998"/>
    <w:rsid w:val="00F36265"/>
    <w:rsid w:val="00F37A82"/>
    <w:rsid w:val="00F414CB"/>
    <w:rsid w:val="00F44652"/>
    <w:rsid w:val="00F44B7B"/>
    <w:rsid w:val="00F46562"/>
    <w:rsid w:val="00F4746C"/>
    <w:rsid w:val="00F47AD0"/>
    <w:rsid w:val="00F50015"/>
    <w:rsid w:val="00F515EA"/>
    <w:rsid w:val="00F52706"/>
    <w:rsid w:val="00F5389F"/>
    <w:rsid w:val="00F53D9F"/>
    <w:rsid w:val="00F53F0F"/>
    <w:rsid w:val="00F553B3"/>
    <w:rsid w:val="00F559FB"/>
    <w:rsid w:val="00F61F34"/>
    <w:rsid w:val="00F63167"/>
    <w:rsid w:val="00F64E99"/>
    <w:rsid w:val="00F653EB"/>
    <w:rsid w:val="00F6653A"/>
    <w:rsid w:val="00F6658D"/>
    <w:rsid w:val="00F667CA"/>
    <w:rsid w:val="00F67CCC"/>
    <w:rsid w:val="00F72C6F"/>
    <w:rsid w:val="00F72E67"/>
    <w:rsid w:val="00F73CA9"/>
    <w:rsid w:val="00F747E3"/>
    <w:rsid w:val="00F749AA"/>
    <w:rsid w:val="00F753F4"/>
    <w:rsid w:val="00F75E30"/>
    <w:rsid w:val="00F76390"/>
    <w:rsid w:val="00F802AC"/>
    <w:rsid w:val="00F82B7B"/>
    <w:rsid w:val="00F8350A"/>
    <w:rsid w:val="00F8487F"/>
    <w:rsid w:val="00F84BA2"/>
    <w:rsid w:val="00F868A9"/>
    <w:rsid w:val="00F8773C"/>
    <w:rsid w:val="00F87FE7"/>
    <w:rsid w:val="00F90129"/>
    <w:rsid w:val="00F905B1"/>
    <w:rsid w:val="00F90E84"/>
    <w:rsid w:val="00F91085"/>
    <w:rsid w:val="00F9154D"/>
    <w:rsid w:val="00F919A8"/>
    <w:rsid w:val="00F91F56"/>
    <w:rsid w:val="00F92C2E"/>
    <w:rsid w:val="00F932E9"/>
    <w:rsid w:val="00F93BD2"/>
    <w:rsid w:val="00F94AB5"/>
    <w:rsid w:val="00F94CFD"/>
    <w:rsid w:val="00F94FC6"/>
    <w:rsid w:val="00F96D6F"/>
    <w:rsid w:val="00FA06C3"/>
    <w:rsid w:val="00FA16C9"/>
    <w:rsid w:val="00FA2457"/>
    <w:rsid w:val="00FA5281"/>
    <w:rsid w:val="00FA5D99"/>
    <w:rsid w:val="00FA5EBF"/>
    <w:rsid w:val="00FA63F3"/>
    <w:rsid w:val="00FA6EC3"/>
    <w:rsid w:val="00FB0AA9"/>
    <w:rsid w:val="00FB0F2A"/>
    <w:rsid w:val="00FB1F3A"/>
    <w:rsid w:val="00FB4254"/>
    <w:rsid w:val="00FB5839"/>
    <w:rsid w:val="00FB7033"/>
    <w:rsid w:val="00FB7229"/>
    <w:rsid w:val="00FB7C7C"/>
    <w:rsid w:val="00FC1891"/>
    <w:rsid w:val="00FC1CE3"/>
    <w:rsid w:val="00FC2442"/>
    <w:rsid w:val="00FC37E3"/>
    <w:rsid w:val="00FC4643"/>
    <w:rsid w:val="00FC4FD0"/>
    <w:rsid w:val="00FC599A"/>
    <w:rsid w:val="00FC7096"/>
    <w:rsid w:val="00FD0609"/>
    <w:rsid w:val="00FD27C4"/>
    <w:rsid w:val="00FD575F"/>
    <w:rsid w:val="00FD6066"/>
    <w:rsid w:val="00FD621B"/>
    <w:rsid w:val="00FD64A8"/>
    <w:rsid w:val="00FD658E"/>
    <w:rsid w:val="00FD713E"/>
    <w:rsid w:val="00FE0087"/>
    <w:rsid w:val="00FE0684"/>
    <w:rsid w:val="00FE0DAE"/>
    <w:rsid w:val="00FE16A7"/>
    <w:rsid w:val="00FE5534"/>
    <w:rsid w:val="00FE5E51"/>
    <w:rsid w:val="00FE7563"/>
    <w:rsid w:val="00FE7A0F"/>
    <w:rsid w:val="00FF030A"/>
    <w:rsid w:val="00FF0495"/>
    <w:rsid w:val="00FF0A0B"/>
    <w:rsid w:val="00FF0FA1"/>
    <w:rsid w:val="00FF25DE"/>
    <w:rsid w:val="00FF3528"/>
    <w:rsid w:val="00FF4498"/>
    <w:rsid w:val="00FF5695"/>
    <w:rsid w:val="00FF640F"/>
    <w:rsid w:val="00FF6541"/>
    <w:rsid w:val="00FF69D5"/>
    <w:rsid w:val="00FF701A"/>
    <w:rsid w:val="00FF75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6C95AB-0D8D-498B-B62F-677B5CCA2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Verdana" w:eastAsia="SimSun" w:hAnsi="Verdana" w:cs="Arial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iPriority="35" w:unhideWhenUsed="1" w:qFormat="1"/>
    <w:lsdException w:name="line number" w:uiPriority="99" w:qFormat="1"/>
    <w:lsdException w:name="List" w:uiPriority="99" w:qFormat="1"/>
    <w:lsdException w:name="Title" w:uiPriority="10" w:qFormat="1"/>
    <w:lsdException w:name="Default Paragraph Font" w:uiPriority="1"/>
    <w:lsdException w:name="Subtitle" w:semiHidden="1" w:uiPriority="11" w:unhideWhenUsed="1" w:qFormat="1"/>
    <w:lsdException w:name="Body Text First Indent" w:uiPriority="99"/>
    <w:lsdException w:name="Hyperlink" w:uiPriority="99"/>
    <w:lsdException w:name="Strong" w:qFormat="1"/>
    <w:lsdException w:name="Emphasis" w:semiHidden="1" w:uiPriority="20" w:unhideWhenUsed="1" w:qFormat="1"/>
    <w:lsdException w:name="Normal (Web)" w:uiPriority="99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7AC2"/>
    <w:pPr>
      <w:spacing w:after="160" w:line="259" w:lineRule="auto"/>
    </w:pPr>
    <w:rPr>
      <w:rFonts w:ascii="Georgia" w:eastAsiaTheme="minorEastAsia" w:hAnsi="Georgia" w:cstheme="minorBidi"/>
      <w:szCs w:val="22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133075"/>
    <w:pPr>
      <w:numPr>
        <w:numId w:val="7"/>
      </w:numPr>
      <w:spacing w:before="100" w:beforeAutospacing="1" w:after="100" w:afterAutospacing="1"/>
      <w:ind w:left="431" w:hanging="431"/>
      <w:outlineLvl w:val="0"/>
    </w:pPr>
    <w:rPr>
      <w:b/>
      <w:color w:val="1F497D"/>
      <w:sz w:val="36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977395"/>
    <w:pPr>
      <w:keepNext/>
      <w:keepLines/>
      <w:numPr>
        <w:ilvl w:val="1"/>
        <w:numId w:val="7"/>
      </w:numPr>
      <w:spacing w:before="200"/>
      <w:outlineLvl w:val="1"/>
    </w:pPr>
    <w:rPr>
      <w:b/>
      <w:bCs/>
      <w:color w:val="4F81BD"/>
      <w:sz w:val="32"/>
      <w:szCs w:val="26"/>
    </w:rPr>
  </w:style>
  <w:style w:type="paragraph" w:styleId="Heading3">
    <w:name w:val="heading 3"/>
    <w:basedOn w:val="Normal"/>
    <w:next w:val="Normal"/>
    <w:link w:val="Heading3Char"/>
    <w:autoRedefine/>
    <w:qFormat/>
    <w:rsid w:val="005479FC"/>
    <w:pPr>
      <w:keepNext/>
      <w:numPr>
        <w:ilvl w:val="2"/>
        <w:numId w:val="7"/>
      </w:numPr>
      <w:spacing w:before="180" w:after="60" w:line="264" w:lineRule="auto"/>
      <w:outlineLvl w:val="2"/>
    </w:pPr>
    <w:rPr>
      <w:rFonts w:eastAsia="Arial"/>
      <w:b/>
      <w:color w:val="4BACC6"/>
      <w:sz w:val="28"/>
      <w:szCs w:val="26"/>
      <w:lang w:eastAsia="ja-JP"/>
    </w:rPr>
  </w:style>
  <w:style w:type="paragraph" w:styleId="Heading4">
    <w:name w:val="heading 4"/>
    <w:basedOn w:val="Heading1"/>
    <w:next w:val="Normal"/>
    <w:link w:val="Heading4Char"/>
    <w:autoRedefine/>
    <w:uiPriority w:val="9"/>
    <w:unhideWhenUsed/>
    <w:qFormat/>
    <w:rsid w:val="00B217B9"/>
    <w:pPr>
      <w:numPr>
        <w:ilvl w:val="3"/>
      </w:numPr>
      <w:outlineLvl w:val="3"/>
    </w:pPr>
    <w:rPr>
      <w:color w:val="7030A0"/>
      <w:sz w:val="24"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485C69"/>
    <w:pPr>
      <w:keepNext/>
      <w:keepLines/>
      <w:numPr>
        <w:ilvl w:val="4"/>
        <w:numId w:val="7"/>
      </w:numPr>
      <w:spacing w:before="200"/>
      <w:outlineLvl w:val="4"/>
    </w:pPr>
    <w:rPr>
      <w:b/>
      <w:i/>
      <w:color w:val="5F497A"/>
      <w:sz w:val="2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85C69"/>
    <w:pPr>
      <w:keepNext/>
      <w:keepLines/>
      <w:numPr>
        <w:ilvl w:val="5"/>
        <w:numId w:val="7"/>
      </w:numPr>
      <w:spacing w:before="200"/>
      <w:outlineLvl w:val="5"/>
    </w:pPr>
    <w:rPr>
      <w:rFonts w:ascii="Cambria" w:hAnsi="Cambria"/>
      <w:i/>
      <w:color w:val="243F6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85C69"/>
    <w:pPr>
      <w:keepNext/>
      <w:keepLines/>
      <w:numPr>
        <w:ilvl w:val="6"/>
        <w:numId w:val="7"/>
      </w:numPr>
      <w:spacing w:before="200"/>
      <w:outlineLvl w:val="6"/>
    </w:pPr>
    <w:rPr>
      <w:rFonts w:ascii="Cambria" w:hAnsi="Cambria"/>
      <w:i/>
      <w:color w:val="40404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485C69"/>
    <w:pPr>
      <w:keepNext/>
      <w:keepLines/>
      <w:numPr>
        <w:ilvl w:val="7"/>
        <w:numId w:val="7"/>
      </w:numPr>
      <w:spacing w:before="200"/>
      <w:outlineLvl w:val="7"/>
    </w:pPr>
    <w:rPr>
      <w:rFonts w:ascii="Cambria" w:hAnsi="Cambria"/>
      <w:color w:val="40404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485C69"/>
    <w:pPr>
      <w:keepNext/>
      <w:keepLines/>
      <w:numPr>
        <w:ilvl w:val="8"/>
        <w:numId w:val="7"/>
      </w:numPr>
      <w:spacing w:before="200"/>
      <w:outlineLvl w:val="8"/>
    </w:pPr>
    <w:rPr>
      <w:rFonts w:ascii="Cambria" w:hAnsi="Cambria"/>
      <w:i/>
      <w:color w:val="404040"/>
    </w:rPr>
  </w:style>
  <w:style w:type="character" w:default="1" w:styleId="DefaultParagraphFont">
    <w:name w:val="Default Paragraph Font"/>
    <w:uiPriority w:val="1"/>
    <w:semiHidden/>
    <w:unhideWhenUsed/>
    <w:rsid w:val="00A07AC2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A07AC2"/>
  </w:style>
  <w:style w:type="paragraph" w:styleId="Header">
    <w:name w:val="header"/>
    <w:basedOn w:val="Normal"/>
    <w:link w:val="HeaderChar"/>
    <w:uiPriority w:val="99"/>
    <w:rsid w:val="004D370E"/>
    <w:pPr>
      <w:pBdr>
        <w:bottom w:val="single" w:sz="4" w:space="1" w:color="auto"/>
      </w:pBdr>
      <w:jc w:val="right"/>
    </w:pPr>
    <w:rPr>
      <w:rFonts w:ascii="Arial Narrow" w:eastAsia="Arial Narrow" w:hAnsi="Arial Narrow" w:cs="Arial Narrow"/>
      <w:sz w:val="16"/>
      <w:szCs w:val="16"/>
    </w:rPr>
  </w:style>
  <w:style w:type="paragraph" w:styleId="Footer">
    <w:name w:val="footer"/>
    <w:basedOn w:val="Normal"/>
    <w:link w:val="FooterChar"/>
    <w:rsid w:val="004D370E"/>
    <w:pPr>
      <w:tabs>
        <w:tab w:val="center" w:pos="4153"/>
        <w:tab w:val="right" w:pos="8306"/>
      </w:tabs>
    </w:pPr>
    <w:rPr>
      <w:rFonts w:ascii="Arial Narrow" w:eastAsia="Arial Narrow" w:hAnsi="Arial Narrow" w:cs="Arial Narrow"/>
      <w:sz w:val="16"/>
      <w:szCs w:val="16"/>
    </w:rPr>
  </w:style>
  <w:style w:type="table" w:styleId="TableGrid">
    <w:name w:val="Table Grid"/>
    <w:basedOn w:val="TableNormal"/>
    <w:uiPriority w:val="39"/>
    <w:rsid w:val="004D370E"/>
    <w:pPr>
      <w:spacing w:before="60" w:after="60"/>
    </w:pPr>
    <w:rPr>
      <w:rFonts w:ascii="Arial Narrow" w:eastAsia="Arial Narrow" w:hAnsi="Arial Narrow" w:cs="Arial Narrow"/>
    </w:rPr>
    <w:tblPr>
      <w:tblStyleRowBandSize w:val="1"/>
      <w:tblInd w:w="227" w:type="dxa"/>
      <w:tblBorders>
        <w:top w:val="single" w:sz="8" w:space="0" w:color="999999"/>
        <w:bottom w:val="single" w:sz="8" w:space="0" w:color="999999"/>
      </w:tblBorders>
      <w:tblCellMar>
        <w:left w:w="57" w:type="dxa"/>
        <w:right w:w="57" w:type="dxa"/>
      </w:tblCellMar>
    </w:tblPr>
    <w:tblStylePr w:type="firstRow">
      <w:rPr>
        <w:rFonts w:ascii="MS Reference Sans Serif" w:eastAsia="MS Reference Sans Serif" w:hAnsi="MS Reference Sans Serif" w:cs="MS Reference Sans Serif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band1Horz">
      <w:rPr>
        <w:rFonts w:ascii="EucrosiaUPC" w:hAnsi="EucrosiaUPC" w:cs="EucrosiaUPC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EucrosiaUPC" w:eastAsia="EucrosiaUPC" w:hAnsi="EucrosiaUPC" w:cs="EucrosiaUPC"/>
        <w:sz w:val="18"/>
        <w:szCs w:val="18"/>
      </w:rPr>
    </w:tblStylePr>
  </w:style>
  <w:style w:type="paragraph" w:customStyle="1" w:styleId="Hidden">
    <w:name w:val="Hidden"/>
    <w:basedOn w:val="Normal"/>
    <w:rsid w:val="004D370E"/>
    <w:pPr>
      <w:shd w:val="clear" w:color="auto" w:fill="FFFF99"/>
    </w:pPr>
    <w:rPr>
      <w:vanish/>
      <w:color w:val="0000FF"/>
    </w:rPr>
  </w:style>
  <w:style w:type="paragraph" w:customStyle="1" w:styleId="NumHeading1">
    <w:name w:val="Num Heading 1"/>
    <w:basedOn w:val="Heading1"/>
    <w:next w:val="Normal"/>
    <w:rsid w:val="004D370E"/>
    <w:pPr>
      <w:numPr>
        <w:numId w:val="2"/>
      </w:numPr>
    </w:pPr>
  </w:style>
  <w:style w:type="paragraph" w:customStyle="1" w:styleId="NumHeading2">
    <w:name w:val="Num Heading 2"/>
    <w:basedOn w:val="Heading2"/>
    <w:next w:val="Normal"/>
    <w:rsid w:val="004D370E"/>
    <w:pPr>
      <w:tabs>
        <w:tab w:val="num" w:pos="794"/>
      </w:tabs>
      <w:ind w:left="794" w:hanging="794"/>
    </w:pPr>
  </w:style>
  <w:style w:type="paragraph" w:customStyle="1" w:styleId="NumHeading3">
    <w:name w:val="Num Heading 3"/>
    <w:basedOn w:val="Heading3"/>
    <w:next w:val="Normal"/>
    <w:rsid w:val="004D370E"/>
    <w:pPr>
      <w:tabs>
        <w:tab w:val="num" w:pos="794"/>
      </w:tabs>
      <w:ind w:left="794" w:hanging="794"/>
    </w:pPr>
  </w:style>
  <w:style w:type="paragraph" w:customStyle="1" w:styleId="NumHeading4">
    <w:name w:val="Num Heading 4"/>
    <w:basedOn w:val="Heading4"/>
    <w:next w:val="Normal"/>
    <w:rsid w:val="004D370E"/>
    <w:pPr>
      <w:tabs>
        <w:tab w:val="num" w:pos="794"/>
      </w:tabs>
      <w:ind w:left="794" w:hanging="794"/>
    </w:pPr>
  </w:style>
  <w:style w:type="paragraph" w:styleId="Caption">
    <w:name w:val="caption"/>
    <w:basedOn w:val="Normal"/>
    <w:next w:val="Normal"/>
    <w:uiPriority w:val="35"/>
    <w:unhideWhenUsed/>
    <w:qFormat/>
    <w:rsid w:val="00485C69"/>
    <w:rPr>
      <w:rFonts w:cs="Arial Narrow"/>
      <w:b/>
      <w:bCs/>
      <w:color w:val="4F81BD"/>
    </w:rPr>
  </w:style>
  <w:style w:type="numbering" w:customStyle="1" w:styleId="Bullets">
    <w:name w:val="Bullets"/>
    <w:rsid w:val="004D370E"/>
    <w:pPr>
      <w:numPr>
        <w:numId w:val="1"/>
      </w:numPr>
    </w:pPr>
  </w:style>
  <w:style w:type="paragraph" w:styleId="FootnoteText">
    <w:name w:val="footnote text"/>
    <w:basedOn w:val="Normal"/>
    <w:semiHidden/>
    <w:rsid w:val="00D30E55"/>
    <w:rPr>
      <w:sz w:val="16"/>
      <w:szCs w:val="16"/>
    </w:rPr>
  </w:style>
  <w:style w:type="table" w:customStyle="1" w:styleId="TableGridComplex">
    <w:name w:val="Table Grid Complex"/>
    <w:basedOn w:val="TableGrid"/>
    <w:rsid w:val="004D370E"/>
    <w:tblPr/>
    <w:tblStylePr w:type="firstRow">
      <w:rPr>
        <w:rFonts w:ascii="EucrosiaUPC" w:eastAsia="MS Reference Sans Serif" w:hAnsi="EucrosiaUPC" w:cs="MS Reference Sans Serif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lastRow">
      <w:rPr>
        <w:rFonts w:ascii="EucrosiaUPC" w:eastAsia="EucrosiaUPC" w:hAnsi="EucrosiaUPC" w:cs="EucrosiaUPC"/>
        <w:sz w:val="18"/>
        <w:szCs w:val="18"/>
      </w:rPr>
      <w:tblPr/>
      <w:tcPr>
        <w:shd w:val="clear" w:color="auto" w:fill="E6E6E6"/>
      </w:tcPr>
    </w:tblStylePr>
    <w:tblStylePr w:type="firstCol">
      <w:rPr>
        <w:rFonts w:ascii="EucrosiaUPC" w:eastAsia="EucrosiaUPC" w:hAnsi="EucrosiaUPC" w:cs="EucrosiaUPC"/>
        <w:sz w:val="18"/>
        <w:szCs w:val="18"/>
      </w:rPr>
      <w:tblPr/>
      <w:tcPr>
        <w:shd w:val="clear" w:color="auto" w:fill="E6E6E6"/>
      </w:tcPr>
    </w:tblStylePr>
    <w:tblStylePr w:type="lastCol">
      <w:rPr>
        <w:rFonts w:ascii="EucrosiaUPC" w:eastAsia="EucrosiaUPC" w:hAnsi="EucrosiaUPC" w:cs="EucrosiaUPC"/>
        <w:sz w:val="18"/>
        <w:szCs w:val="18"/>
      </w:rPr>
      <w:tblPr/>
      <w:tcPr>
        <w:shd w:val="clear" w:color="auto" w:fill="E6E6E6"/>
      </w:tcPr>
    </w:tblStylePr>
    <w:tblStylePr w:type="band1Horz">
      <w:rPr>
        <w:rFonts w:ascii="EucrosiaUPC" w:hAnsi="EucrosiaUPC" w:cs="EucrosiaUPC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EucrosiaUPC" w:eastAsia="EucrosiaUPC" w:hAnsi="EucrosiaUPC" w:cs="EucrosiaUPC"/>
        <w:sz w:val="18"/>
        <w:szCs w:val="18"/>
      </w:rPr>
    </w:tblStylePr>
  </w:style>
  <w:style w:type="paragraph" w:customStyle="1" w:styleId="HeadingAppendixOld">
    <w:name w:val="Heading Appendix Old"/>
    <w:basedOn w:val="Normal"/>
    <w:next w:val="Normal"/>
    <w:rsid w:val="004D370E"/>
    <w:pPr>
      <w:keepNext/>
      <w:pageBreakBefore/>
      <w:numPr>
        <w:ilvl w:val="7"/>
        <w:numId w:val="2"/>
      </w:numPr>
    </w:pPr>
    <w:rPr>
      <w:rFonts w:ascii="Arial Black" w:eastAsia="Arial Black" w:hAnsi="Arial Black" w:cs="Arial Black"/>
      <w:smallCaps/>
      <w:color w:val="333333"/>
      <w:sz w:val="32"/>
      <w:szCs w:val="32"/>
    </w:rPr>
  </w:style>
  <w:style w:type="paragraph" w:styleId="BalloonText">
    <w:name w:val="Balloon Text"/>
    <w:basedOn w:val="Normal"/>
    <w:semiHidden/>
    <w:rsid w:val="00832AD2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uiPriority w:val="39"/>
    <w:rsid w:val="00F023CE"/>
    <w:pPr>
      <w:spacing w:before="240"/>
    </w:pPr>
    <w:rPr>
      <w:b/>
      <w:bCs/>
    </w:rPr>
  </w:style>
  <w:style w:type="paragraph" w:styleId="TOC2">
    <w:name w:val="toc 2"/>
    <w:basedOn w:val="Normal"/>
    <w:next w:val="Normal"/>
    <w:uiPriority w:val="39"/>
    <w:rsid w:val="004D370E"/>
  </w:style>
  <w:style w:type="paragraph" w:styleId="TOC3">
    <w:name w:val="toc 3"/>
    <w:basedOn w:val="Normal"/>
    <w:next w:val="Normal"/>
    <w:uiPriority w:val="39"/>
    <w:rsid w:val="004D370E"/>
    <w:pPr>
      <w:spacing w:before="60"/>
      <w:ind w:left="403"/>
    </w:pPr>
  </w:style>
  <w:style w:type="paragraph" w:styleId="TOC4">
    <w:name w:val="toc 4"/>
    <w:basedOn w:val="Normal"/>
    <w:next w:val="Normal"/>
    <w:semiHidden/>
    <w:rsid w:val="004D370E"/>
    <w:pPr>
      <w:spacing w:before="60"/>
      <w:ind w:left="601"/>
    </w:pPr>
  </w:style>
  <w:style w:type="paragraph" w:customStyle="1" w:styleId="CodeBlock">
    <w:name w:val="Code Block"/>
    <w:basedOn w:val="Normal"/>
    <w:rsid w:val="004D370E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0" w:after="20"/>
    </w:pPr>
    <w:rPr>
      <w:rFonts w:ascii="Courier New" w:eastAsia="Courier New" w:hAnsi="Courier New" w:cs="Courier New"/>
      <w:sz w:val="16"/>
      <w:szCs w:val="16"/>
    </w:rPr>
  </w:style>
  <w:style w:type="paragraph" w:customStyle="1" w:styleId="Note">
    <w:name w:val="Note"/>
    <w:basedOn w:val="Normal"/>
    <w:rsid w:val="004D370E"/>
    <w:pPr>
      <w:pBdr>
        <w:left w:val="single" w:sz="18" w:space="6" w:color="808080"/>
      </w:pBdr>
      <w:spacing w:after="120"/>
      <w:ind w:left="567"/>
    </w:pPr>
  </w:style>
  <w:style w:type="numbering" w:customStyle="1" w:styleId="NumberedList">
    <w:name w:val="Numbered List"/>
    <w:basedOn w:val="NoList"/>
    <w:rsid w:val="004D370E"/>
    <w:pPr>
      <w:numPr>
        <w:numId w:val="6"/>
      </w:numPr>
    </w:pPr>
  </w:style>
  <w:style w:type="paragraph" w:customStyle="1" w:styleId="NoteTitle">
    <w:name w:val="Note Title"/>
    <w:basedOn w:val="Note"/>
    <w:next w:val="Note"/>
    <w:rsid w:val="004D370E"/>
    <w:pPr>
      <w:keepNext/>
    </w:pPr>
    <w:rPr>
      <w:b/>
      <w:bCs/>
    </w:rPr>
  </w:style>
  <w:style w:type="paragraph" w:customStyle="1" w:styleId="TableNormal1">
    <w:name w:val="Table Normal1"/>
    <w:basedOn w:val="Normal"/>
    <w:rsid w:val="004D370E"/>
    <w:pPr>
      <w:spacing w:before="60"/>
    </w:pPr>
    <w:rPr>
      <w:rFonts w:ascii="Arial Narrow" w:eastAsia="Arial Narrow" w:hAnsi="Arial Narrow" w:cs="Arial Narrow"/>
    </w:rPr>
  </w:style>
  <w:style w:type="paragraph" w:customStyle="1" w:styleId="HeadingPart">
    <w:name w:val="Heading Part"/>
    <w:basedOn w:val="Normal"/>
    <w:next w:val="Normal"/>
    <w:rsid w:val="004D370E"/>
    <w:pPr>
      <w:pageBreakBefore/>
      <w:numPr>
        <w:ilvl w:val="8"/>
        <w:numId w:val="2"/>
      </w:numPr>
      <w:spacing w:before="480"/>
      <w:outlineLvl w:val="8"/>
    </w:pPr>
    <w:rPr>
      <w:rFonts w:ascii="Arial Black" w:eastAsia="Arial Black" w:hAnsi="Arial Black" w:cs="Arial Black"/>
      <w:b/>
      <w:smallCaps/>
      <w:color w:val="333333"/>
      <w:sz w:val="32"/>
      <w:szCs w:val="32"/>
    </w:rPr>
  </w:style>
  <w:style w:type="paragraph" w:customStyle="1" w:styleId="NumHeading5">
    <w:name w:val="Num Heading 5"/>
    <w:basedOn w:val="Heading5"/>
    <w:next w:val="Normal"/>
    <w:rsid w:val="004D370E"/>
    <w:pPr>
      <w:tabs>
        <w:tab w:val="num" w:pos="794"/>
      </w:tabs>
      <w:ind w:left="794" w:hanging="794"/>
    </w:pPr>
  </w:style>
  <w:style w:type="paragraph" w:styleId="TOC5">
    <w:name w:val="toc 5"/>
    <w:basedOn w:val="Normal"/>
    <w:next w:val="Normal"/>
    <w:semiHidden/>
    <w:rsid w:val="004D370E"/>
    <w:pPr>
      <w:spacing w:before="60"/>
      <w:ind w:left="799"/>
    </w:pPr>
  </w:style>
  <w:style w:type="paragraph" w:styleId="TOC8">
    <w:name w:val="toc 8"/>
    <w:basedOn w:val="Normal"/>
    <w:next w:val="Normal"/>
    <w:semiHidden/>
    <w:rsid w:val="004D370E"/>
    <w:pPr>
      <w:spacing w:before="240"/>
    </w:pPr>
    <w:rPr>
      <w:b/>
      <w:bCs/>
      <w:i/>
    </w:rPr>
  </w:style>
  <w:style w:type="paragraph" w:styleId="TOC9">
    <w:name w:val="toc 9"/>
    <w:basedOn w:val="Normal"/>
    <w:next w:val="Normal"/>
    <w:semiHidden/>
    <w:rsid w:val="004D370E"/>
    <w:pPr>
      <w:spacing w:before="240"/>
    </w:pPr>
    <w:rPr>
      <w:b/>
      <w:bCs/>
      <w:sz w:val="24"/>
      <w:szCs w:val="24"/>
    </w:rPr>
  </w:style>
  <w:style w:type="paragraph" w:customStyle="1" w:styleId="HeadingAppendix">
    <w:name w:val="Heading Appendix"/>
    <w:basedOn w:val="Heading1"/>
    <w:next w:val="Normal"/>
    <w:rsid w:val="004D370E"/>
  </w:style>
  <w:style w:type="paragraph" w:customStyle="1" w:styleId="FooterSmall">
    <w:name w:val="Footer Small"/>
    <w:basedOn w:val="Footer"/>
    <w:rsid w:val="004D370E"/>
    <w:rPr>
      <w:sz w:val="12"/>
      <w:szCs w:val="12"/>
    </w:rPr>
  </w:style>
  <w:style w:type="numbering" w:customStyle="1" w:styleId="Checklist">
    <w:name w:val="Checklist"/>
    <w:basedOn w:val="NoList"/>
    <w:rsid w:val="004D370E"/>
    <w:pPr>
      <w:numPr>
        <w:numId w:val="4"/>
      </w:numPr>
    </w:pPr>
  </w:style>
  <w:style w:type="paragraph" w:styleId="DocumentMap">
    <w:name w:val="Document Map"/>
    <w:basedOn w:val="Normal"/>
    <w:semiHidden/>
    <w:rsid w:val="004D370E"/>
    <w:pPr>
      <w:shd w:val="clear" w:color="auto" w:fill="000080"/>
    </w:pPr>
    <w:rPr>
      <w:rFonts w:ascii="Tahoma" w:hAnsi="Tahoma" w:cs="Tahoma"/>
    </w:rPr>
  </w:style>
  <w:style w:type="numbering" w:customStyle="1" w:styleId="NumberedListTable">
    <w:name w:val="Numbered List Table"/>
    <w:basedOn w:val="NoList"/>
    <w:rsid w:val="004D370E"/>
    <w:pPr>
      <w:numPr>
        <w:numId w:val="3"/>
      </w:numPr>
    </w:pPr>
  </w:style>
  <w:style w:type="numbering" w:customStyle="1" w:styleId="BulletsTable">
    <w:name w:val="Bullets Table"/>
    <w:basedOn w:val="NoList"/>
    <w:rsid w:val="004D370E"/>
    <w:pPr>
      <w:numPr>
        <w:numId w:val="5"/>
      </w:numPr>
    </w:pPr>
  </w:style>
  <w:style w:type="paragraph" w:customStyle="1" w:styleId="HorizontalNote">
    <w:name w:val="Horizontal Note"/>
    <w:basedOn w:val="Normal"/>
    <w:rsid w:val="004D370E"/>
    <w:pPr>
      <w:pBdr>
        <w:top w:val="single" w:sz="18" w:space="1" w:color="999999"/>
        <w:bottom w:val="single" w:sz="18" w:space="1" w:color="999999"/>
      </w:pBdr>
    </w:pPr>
  </w:style>
  <w:style w:type="character" w:customStyle="1" w:styleId="FooterChar">
    <w:name w:val="Footer Char"/>
    <w:link w:val="Footer"/>
    <w:rsid w:val="00723762"/>
    <w:rPr>
      <w:rFonts w:ascii="Arial Narrow" w:eastAsia="Arial Narrow" w:hAnsi="Arial Narrow" w:cs="Arial Narrow"/>
      <w:sz w:val="16"/>
      <w:szCs w:val="16"/>
    </w:rPr>
  </w:style>
  <w:style w:type="character" w:customStyle="1" w:styleId="Heading2Char">
    <w:name w:val="Heading 2 Char"/>
    <w:link w:val="Heading2"/>
    <w:uiPriority w:val="9"/>
    <w:rsid w:val="00977395"/>
    <w:rPr>
      <w:rFonts w:ascii="Georgia" w:eastAsiaTheme="minorEastAsia" w:hAnsi="Georgia" w:cstheme="minorBidi"/>
      <w:b/>
      <w:bCs/>
      <w:color w:val="4F81BD"/>
      <w:sz w:val="32"/>
      <w:szCs w:val="26"/>
    </w:rPr>
  </w:style>
  <w:style w:type="character" w:customStyle="1" w:styleId="Heading1Char">
    <w:name w:val="Heading 1 Char"/>
    <w:link w:val="Heading1"/>
    <w:uiPriority w:val="9"/>
    <w:rsid w:val="00133075"/>
    <w:rPr>
      <w:rFonts w:ascii="Georgia" w:eastAsiaTheme="minorEastAsia" w:hAnsi="Georgia" w:cstheme="minorBidi"/>
      <w:b/>
      <w:color w:val="1F497D"/>
      <w:sz w:val="36"/>
      <w:szCs w:val="22"/>
    </w:rPr>
  </w:style>
  <w:style w:type="character" w:customStyle="1" w:styleId="Heading3Char">
    <w:name w:val="Heading 3 Char"/>
    <w:link w:val="Heading3"/>
    <w:rsid w:val="005479FC"/>
    <w:rPr>
      <w:rFonts w:ascii="Georgia" w:eastAsia="Arial" w:hAnsi="Georgia" w:cstheme="minorBidi"/>
      <w:b/>
      <w:color w:val="4BACC6"/>
      <w:sz w:val="28"/>
      <w:szCs w:val="26"/>
      <w:lang w:eastAsia="ja-JP"/>
    </w:rPr>
  </w:style>
  <w:style w:type="character" w:customStyle="1" w:styleId="Heading4Char">
    <w:name w:val="Heading 4 Char"/>
    <w:link w:val="Heading4"/>
    <w:uiPriority w:val="9"/>
    <w:rsid w:val="00B217B9"/>
    <w:rPr>
      <w:rFonts w:ascii="Georgia" w:eastAsiaTheme="minorEastAsia" w:hAnsi="Georgia" w:cstheme="minorBidi"/>
      <w:b/>
      <w:color w:val="7030A0"/>
      <w:sz w:val="24"/>
      <w:szCs w:val="22"/>
    </w:rPr>
  </w:style>
  <w:style w:type="character" w:customStyle="1" w:styleId="Heading5Char">
    <w:name w:val="Heading 5 Char"/>
    <w:link w:val="Heading5"/>
    <w:uiPriority w:val="9"/>
    <w:rsid w:val="00485C69"/>
    <w:rPr>
      <w:rFonts w:ascii="Georgia" w:eastAsiaTheme="minorEastAsia" w:hAnsi="Georgia" w:cstheme="minorBidi"/>
      <w:b/>
      <w:i/>
      <w:color w:val="5F497A"/>
      <w:sz w:val="26"/>
      <w:szCs w:val="22"/>
    </w:rPr>
  </w:style>
  <w:style w:type="paragraph" w:styleId="Title">
    <w:name w:val="Title"/>
    <w:next w:val="Normal"/>
    <w:link w:val="TitleChar"/>
    <w:uiPriority w:val="10"/>
    <w:qFormat/>
    <w:rsid w:val="00531C49"/>
    <w:pPr>
      <w:spacing w:before="5080" w:after="300"/>
      <w:ind w:right="-603"/>
      <w:contextualSpacing/>
      <w:jc w:val="right"/>
    </w:pPr>
    <w:rPr>
      <w:rFonts w:cs="Times New Roman"/>
      <w:b/>
      <w:iCs/>
      <w:color w:val="17365D"/>
      <w:spacing w:val="5"/>
      <w:kern w:val="28"/>
      <w:sz w:val="36"/>
      <w:szCs w:val="52"/>
      <w:lang w:eastAsia="en-US"/>
    </w:rPr>
  </w:style>
  <w:style w:type="character" w:customStyle="1" w:styleId="TitleChar">
    <w:name w:val="Title Char"/>
    <w:link w:val="Title"/>
    <w:uiPriority w:val="10"/>
    <w:rsid w:val="00531C49"/>
    <w:rPr>
      <w:rFonts w:eastAsia="SimSun" w:cs="Times New Roman"/>
      <w:b/>
      <w:iCs/>
      <w:color w:val="17365D"/>
      <w:spacing w:val="5"/>
      <w:kern w:val="28"/>
      <w:sz w:val="36"/>
      <w:szCs w:val="52"/>
      <w:lang w:val="en-US" w:eastAsia="en-US" w:bidi="ar-SA"/>
    </w:rPr>
  </w:style>
  <w:style w:type="paragraph" w:styleId="List">
    <w:name w:val="List"/>
    <w:basedOn w:val="Normal"/>
    <w:autoRedefine/>
    <w:uiPriority w:val="99"/>
    <w:qFormat/>
    <w:rsid w:val="00485C69"/>
    <w:pPr>
      <w:ind w:left="720" w:hanging="360"/>
      <w:contextualSpacing/>
    </w:pPr>
  </w:style>
  <w:style w:type="character" w:styleId="LineNumber">
    <w:name w:val="line number"/>
    <w:uiPriority w:val="99"/>
    <w:qFormat/>
    <w:rsid w:val="00485C69"/>
    <w:rPr>
      <w:sz w:val="16"/>
    </w:rPr>
  </w:style>
  <w:style w:type="character" w:customStyle="1" w:styleId="Heading6Char">
    <w:name w:val="Heading 6 Char"/>
    <w:link w:val="Heading6"/>
    <w:uiPriority w:val="9"/>
    <w:rsid w:val="00485C69"/>
    <w:rPr>
      <w:rFonts w:ascii="Cambria" w:eastAsiaTheme="minorEastAsia" w:hAnsi="Cambria" w:cstheme="minorBidi"/>
      <w:i/>
      <w:color w:val="243F60"/>
      <w:szCs w:val="22"/>
    </w:rPr>
  </w:style>
  <w:style w:type="character" w:customStyle="1" w:styleId="Heading7Char">
    <w:name w:val="Heading 7 Char"/>
    <w:link w:val="Heading7"/>
    <w:uiPriority w:val="9"/>
    <w:rsid w:val="00485C69"/>
    <w:rPr>
      <w:rFonts w:ascii="Cambria" w:eastAsiaTheme="minorEastAsia" w:hAnsi="Cambria" w:cstheme="minorBidi"/>
      <w:i/>
      <w:color w:val="404040"/>
      <w:szCs w:val="22"/>
    </w:rPr>
  </w:style>
  <w:style w:type="character" w:customStyle="1" w:styleId="Heading8Char">
    <w:name w:val="Heading 8 Char"/>
    <w:link w:val="Heading8"/>
    <w:uiPriority w:val="9"/>
    <w:rsid w:val="00485C69"/>
    <w:rPr>
      <w:rFonts w:ascii="Cambria" w:eastAsiaTheme="minorEastAsia" w:hAnsi="Cambria" w:cstheme="minorBidi"/>
      <w:color w:val="404040"/>
      <w:szCs w:val="22"/>
    </w:rPr>
  </w:style>
  <w:style w:type="character" w:customStyle="1" w:styleId="Heading9Char">
    <w:name w:val="Heading 9 Char"/>
    <w:link w:val="Heading9"/>
    <w:uiPriority w:val="9"/>
    <w:rsid w:val="00485C69"/>
    <w:rPr>
      <w:rFonts w:ascii="Cambria" w:eastAsiaTheme="minorEastAsia" w:hAnsi="Cambria" w:cstheme="minorBidi"/>
      <w:i/>
      <w:color w:val="404040"/>
      <w:szCs w:val="22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qFormat/>
    <w:rsid w:val="00485C69"/>
    <w:pPr>
      <w:numPr>
        <w:ilvl w:val="1"/>
      </w:numPr>
    </w:pPr>
    <w:rPr>
      <w:rFonts w:ascii="Cambria" w:hAnsi="Cambria"/>
      <w:i/>
      <w:color w:val="4F81BD"/>
      <w:spacing w:val="15"/>
      <w:sz w:val="24"/>
      <w:szCs w:val="24"/>
    </w:rPr>
  </w:style>
  <w:style w:type="character" w:customStyle="1" w:styleId="SubtitleChar">
    <w:name w:val="Subtitle Char"/>
    <w:link w:val="Subtitle"/>
    <w:uiPriority w:val="11"/>
    <w:rsid w:val="00485C69"/>
    <w:rPr>
      <w:rFonts w:ascii="Cambria" w:eastAsia="SimSun" w:hAnsi="Cambria" w:cs="Times New Roman"/>
      <w:i/>
      <w:iCs/>
      <w:color w:val="4F81BD"/>
      <w:spacing w:val="15"/>
      <w:sz w:val="24"/>
      <w:szCs w:val="24"/>
    </w:rPr>
  </w:style>
  <w:style w:type="character" w:styleId="Strong">
    <w:name w:val="Strong"/>
    <w:qFormat/>
    <w:rsid w:val="00485C69"/>
    <w:rPr>
      <w:b/>
      <w:bCs/>
    </w:rPr>
  </w:style>
  <w:style w:type="character" w:styleId="Emphasis">
    <w:name w:val="Emphasis"/>
    <w:uiPriority w:val="20"/>
    <w:semiHidden/>
    <w:unhideWhenUsed/>
    <w:qFormat/>
    <w:rsid w:val="00485C69"/>
    <w:rPr>
      <w:i/>
      <w:iCs/>
    </w:rPr>
  </w:style>
  <w:style w:type="paragraph" w:styleId="NoSpacing">
    <w:name w:val="No Spacing"/>
    <w:uiPriority w:val="1"/>
    <w:qFormat/>
    <w:rsid w:val="00485C69"/>
    <w:rPr>
      <w:iCs/>
      <w:sz w:val="18"/>
      <w:szCs w:val="18"/>
      <w:lang w:eastAsia="en-US"/>
    </w:rPr>
  </w:style>
  <w:style w:type="paragraph" w:styleId="ListParagraph">
    <w:name w:val="List Paragraph"/>
    <w:basedOn w:val="Normal"/>
    <w:uiPriority w:val="34"/>
    <w:qFormat/>
    <w:rsid w:val="00485C69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rsid w:val="00485C69"/>
    <w:rPr>
      <w:i/>
      <w:color w:val="000000"/>
    </w:rPr>
  </w:style>
  <w:style w:type="character" w:customStyle="1" w:styleId="QuoteChar">
    <w:name w:val="Quote Char"/>
    <w:link w:val="Quote"/>
    <w:uiPriority w:val="29"/>
    <w:rsid w:val="00485C69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485C69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color w:val="4F81BD"/>
    </w:rPr>
  </w:style>
  <w:style w:type="character" w:customStyle="1" w:styleId="IntenseQuoteChar">
    <w:name w:val="Intense Quote Char"/>
    <w:link w:val="IntenseQuote"/>
    <w:uiPriority w:val="30"/>
    <w:rsid w:val="00485C69"/>
    <w:rPr>
      <w:b/>
      <w:bCs/>
      <w:i/>
      <w:iCs/>
      <w:color w:val="4F81BD"/>
    </w:rPr>
  </w:style>
  <w:style w:type="character" w:styleId="SubtleEmphasis">
    <w:name w:val="Subtle Emphasis"/>
    <w:uiPriority w:val="19"/>
    <w:semiHidden/>
    <w:unhideWhenUsed/>
    <w:qFormat/>
    <w:rsid w:val="00485C69"/>
    <w:rPr>
      <w:i/>
      <w:iCs/>
      <w:color w:val="808080"/>
    </w:rPr>
  </w:style>
  <w:style w:type="character" w:styleId="IntenseEmphasis">
    <w:name w:val="Intense Emphasis"/>
    <w:uiPriority w:val="21"/>
    <w:semiHidden/>
    <w:unhideWhenUsed/>
    <w:qFormat/>
    <w:rsid w:val="00485C69"/>
    <w:rPr>
      <w:b/>
      <w:bCs/>
      <w:i/>
      <w:iCs/>
      <w:color w:val="4F81BD"/>
    </w:rPr>
  </w:style>
  <w:style w:type="character" w:styleId="SubtleReference">
    <w:name w:val="Subtle Reference"/>
    <w:uiPriority w:val="31"/>
    <w:semiHidden/>
    <w:unhideWhenUsed/>
    <w:qFormat/>
    <w:rsid w:val="00485C69"/>
    <w:rPr>
      <w:smallCaps/>
      <w:color w:val="C0504D"/>
      <w:u w:val="single"/>
    </w:rPr>
  </w:style>
  <w:style w:type="character" w:styleId="IntenseReference">
    <w:name w:val="Intense Reference"/>
    <w:uiPriority w:val="32"/>
    <w:semiHidden/>
    <w:unhideWhenUsed/>
    <w:qFormat/>
    <w:rsid w:val="00485C69"/>
    <w:rPr>
      <w:b/>
      <w:bCs/>
      <w:smallCaps/>
      <w:color w:val="C0504D"/>
      <w:spacing w:val="5"/>
      <w:u w:val="single"/>
    </w:rPr>
  </w:style>
  <w:style w:type="character" w:styleId="BookTitle">
    <w:name w:val="Book Title"/>
    <w:uiPriority w:val="33"/>
    <w:semiHidden/>
    <w:unhideWhenUsed/>
    <w:qFormat/>
    <w:rsid w:val="00485C69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85C69"/>
    <w:pPr>
      <w:keepNext/>
      <w:keepLines/>
      <w:numPr>
        <w:numId w:val="0"/>
      </w:numPr>
      <w:spacing w:before="480"/>
      <w:outlineLvl w:val="9"/>
    </w:pPr>
    <w:rPr>
      <w:rFonts w:ascii="Cambria" w:hAnsi="Cambria"/>
      <w:bCs/>
      <w:color w:val="365F91"/>
      <w:sz w:val="28"/>
      <w:szCs w:val="28"/>
    </w:rPr>
  </w:style>
  <w:style w:type="character" w:styleId="Hyperlink">
    <w:name w:val="Hyperlink"/>
    <w:uiPriority w:val="99"/>
    <w:rsid w:val="00485C69"/>
    <w:rPr>
      <w:color w:val="0000FF"/>
      <w:u w:val="single"/>
    </w:rPr>
  </w:style>
  <w:style w:type="table" w:styleId="TableColorful2">
    <w:name w:val="Table Colorful 2"/>
    <w:basedOn w:val="TableNormal"/>
    <w:rsid w:val="00D25D4B"/>
    <w:pPr>
      <w:widowControl w:val="0"/>
      <w:jc w:val="both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612C91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CommentReference">
    <w:name w:val="annotation reference"/>
    <w:rsid w:val="008D1484"/>
    <w:rPr>
      <w:sz w:val="21"/>
      <w:szCs w:val="21"/>
    </w:rPr>
  </w:style>
  <w:style w:type="paragraph" w:styleId="CommentText">
    <w:name w:val="annotation text"/>
    <w:basedOn w:val="Normal"/>
    <w:link w:val="CommentTextChar"/>
    <w:rsid w:val="008D1484"/>
  </w:style>
  <w:style w:type="character" w:customStyle="1" w:styleId="CommentTextChar">
    <w:name w:val="Comment Text Char"/>
    <w:link w:val="CommentText"/>
    <w:rsid w:val="008D1484"/>
    <w:rPr>
      <w:rFonts w:ascii="Calibri" w:hAnsi="Calibri" w:cs="Times New Roman"/>
      <w:iCs w:val="0"/>
      <w:kern w:val="2"/>
      <w:sz w:val="21"/>
      <w:szCs w:val="22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rsid w:val="008D1484"/>
    <w:rPr>
      <w:b/>
      <w:bCs/>
    </w:rPr>
  </w:style>
  <w:style w:type="character" w:customStyle="1" w:styleId="CommentSubjectChar">
    <w:name w:val="Comment Subject Char"/>
    <w:link w:val="CommentSubject"/>
    <w:rsid w:val="008D1484"/>
    <w:rPr>
      <w:rFonts w:ascii="Calibri" w:hAnsi="Calibri" w:cs="Times New Roman"/>
      <w:b/>
      <w:bCs/>
      <w:iCs w:val="0"/>
      <w:kern w:val="2"/>
      <w:sz w:val="21"/>
      <w:szCs w:val="22"/>
      <w:lang w:eastAsia="zh-CN"/>
    </w:rPr>
  </w:style>
  <w:style w:type="character" w:styleId="PlaceholderText">
    <w:name w:val="Placeholder Text"/>
    <w:uiPriority w:val="99"/>
    <w:semiHidden/>
    <w:rsid w:val="0041172F"/>
    <w:rPr>
      <w:color w:val="808080"/>
    </w:rPr>
  </w:style>
  <w:style w:type="table" w:styleId="TableGrid8">
    <w:name w:val="Table Grid 8"/>
    <w:basedOn w:val="TableNormal"/>
    <w:rsid w:val="00425C70"/>
    <w:pPr>
      <w:widowControl w:val="0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-11">
    <w:name w:val="中等深浅底纹 1 - 强调文字颜色 11"/>
    <w:basedOn w:val="TableNormal"/>
    <w:uiPriority w:val="63"/>
    <w:rsid w:val="003840FD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a">
    <w:name w:val="表格文字"/>
    <w:basedOn w:val="Normal"/>
    <w:rsid w:val="000302BC"/>
    <w:rPr>
      <w:rFonts w:ascii="Arial" w:eastAsia="KaiTi_GB2312" w:hAnsi="Arial"/>
      <w:szCs w:val="24"/>
    </w:rPr>
  </w:style>
  <w:style w:type="paragraph" w:customStyle="1" w:styleId="J-">
    <w:name w:val="表文[J-黑体]"/>
    <w:basedOn w:val="Normal"/>
    <w:rsid w:val="00280C7E"/>
    <w:pPr>
      <w:adjustRightInd w:val="0"/>
      <w:snapToGrid w:val="0"/>
      <w:spacing w:before="20" w:line="0" w:lineRule="atLeast"/>
    </w:pPr>
    <w:rPr>
      <w:rFonts w:ascii="SimHei" w:eastAsia="SimHei" w:hAnsi="Times New Roman"/>
      <w:szCs w:val="20"/>
    </w:rPr>
  </w:style>
  <w:style w:type="table" w:customStyle="1" w:styleId="1-12">
    <w:name w:val="中等深浅底纹 1 - 强调文字颜色 12"/>
    <w:basedOn w:val="TableNormal"/>
    <w:uiPriority w:val="63"/>
    <w:rsid w:val="00942406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eClassic1">
    <w:name w:val="Table Classic 1"/>
    <w:basedOn w:val="TableNormal"/>
    <w:rsid w:val="00E732A0"/>
    <w:pPr>
      <w:widowControl w:val="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E732A0"/>
    <w:pPr>
      <w:widowControl w:val="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7">
    <w:name w:val="Table List 7"/>
    <w:basedOn w:val="TableNormal"/>
    <w:rsid w:val="0039472E"/>
    <w:pPr>
      <w:widowControl w:val="0"/>
      <w:jc w:val="both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1-13">
    <w:name w:val="中等深浅底纹 1 - 强调文字颜色 13"/>
    <w:basedOn w:val="TableNormal"/>
    <w:uiPriority w:val="63"/>
    <w:rsid w:val="0039472E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eList5">
    <w:name w:val="Table List 5"/>
    <w:basedOn w:val="TableNormal"/>
    <w:rsid w:val="00281088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FF6541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FF6541"/>
    <w:rPr>
      <w:rFonts w:ascii="Calibri" w:hAnsi="Calibri" w:cs="Times New Roman"/>
      <w:kern w:val="2"/>
      <w:sz w:val="21"/>
      <w:szCs w:val="22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FF6541"/>
    <w:pPr>
      <w:spacing w:line="360" w:lineRule="auto"/>
      <w:ind w:leftChars="100" w:left="100" w:rightChars="100" w:right="100" w:firstLineChars="100" w:firstLine="420"/>
    </w:pPr>
    <w:rPr>
      <w:rFonts w:ascii="Trebuchet MS" w:hAnsi="Trebuchet MS"/>
      <w:szCs w:val="21"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FF6541"/>
    <w:rPr>
      <w:rFonts w:ascii="Trebuchet MS" w:hAnsi="Trebuchet MS" w:cs="Times New Roman"/>
      <w:kern w:val="2"/>
      <w:sz w:val="21"/>
      <w:szCs w:val="21"/>
      <w:lang w:eastAsia="en-US"/>
    </w:rPr>
  </w:style>
  <w:style w:type="character" w:customStyle="1" w:styleId="HeaderChar">
    <w:name w:val="Header Char"/>
    <w:link w:val="Header"/>
    <w:uiPriority w:val="99"/>
    <w:rsid w:val="001A418B"/>
    <w:rPr>
      <w:rFonts w:ascii="Arial Narrow" w:eastAsia="Arial Narrow" w:hAnsi="Arial Narrow" w:cs="Arial Narrow"/>
      <w:kern w:val="2"/>
      <w:sz w:val="16"/>
      <w:szCs w:val="16"/>
    </w:rPr>
  </w:style>
  <w:style w:type="character" w:styleId="FollowedHyperlink">
    <w:name w:val="FollowedHyperlink"/>
    <w:basedOn w:val="DefaultParagraphFont"/>
    <w:rsid w:val="0085041A"/>
    <w:rPr>
      <w:color w:val="954F72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77C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SimSun" w:eastAsia="SimSun" w:hAnsi="SimSun" w:cs="SimSun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77CB1"/>
    <w:rPr>
      <w:rFonts w:ascii="SimSun" w:hAnsi="SimSun" w:cs="SimSun"/>
      <w:sz w:val="24"/>
      <w:szCs w:val="24"/>
    </w:rPr>
  </w:style>
  <w:style w:type="paragraph" w:styleId="Revision">
    <w:name w:val="Revision"/>
    <w:hidden/>
    <w:uiPriority w:val="99"/>
    <w:semiHidden/>
    <w:rsid w:val="00222AE7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property">
    <w:name w:val="property"/>
    <w:basedOn w:val="DefaultParagraphFont"/>
    <w:rsid w:val="00C44CC3"/>
  </w:style>
  <w:style w:type="character" w:customStyle="1" w:styleId="apple-converted-space">
    <w:name w:val="apple-converted-space"/>
    <w:basedOn w:val="DefaultParagraphFont"/>
    <w:rsid w:val="00C44CC3"/>
  </w:style>
  <w:style w:type="character" w:customStyle="1" w:styleId="type-number">
    <w:name w:val="type-number"/>
    <w:basedOn w:val="DefaultParagraphFont"/>
    <w:rsid w:val="00C44CC3"/>
  </w:style>
  <w:style w:type="character" w:customStyle="1" w:styleId="type-null">
    <w:name w:val="type-null"/>
    <w:basedOn w:val="DefaultParagraphFont"/>
    <w:rsid w:val="00C44CC3"/>
  </w:style>
  <w:style w:type="character" w:customStyle="1" w:styleId="type-string">
    <w:name w:val="type-string"/>
    <w:basedOn w:val="DefaultParagraphFont"/>
    <w:rsid w:val="00C44CC3"/>
  </w:style>
  <w:style w:type="character" w:customStyle="1" w:styleId="attribute">
    <w:name w:val="attribute"/>
    <w:basedOn w:val="DefaultParagraphFont"/>
    <w:rsid w:val="00B1769A"/>
  </w:style>
  <w:style w:type="character" w:customStyle="1" w:styleId="literal">
    <w:name w:val="literal"/>
    <w:basedOn w:val="DefaultParagraphFont"/>
    <w:rsid w:val="00B1769A"/>
  </w:style>
  <w:style w:type="character" w:customStyle="1" w:styleId="number">
    <w:name w:val="number"/>
    <w:basedOn w:val="DefaultParagraphFont"/>
    <w:rsid w:val="00B1769A"/>
  </w:style>
  <w:style w:type="character" w:customStyle="1" w:styleId="string">
    <w:name w:val="string"/>
    <w:basedOn w:val="DefaultParagraphFont"/>
    <w:rsid w:val="00B1769A"/>
  </w:style>
  <w:style w:type="paragraph" w:styleId="NormalWeb">
    <w:name w:val="Normal (Web)"/>
    <w:basedOn w:val="Normal"/>
    <w:uiPriority w:val="99"/>
    <w:rsid w:val="00FE5E51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1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4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9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2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7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27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8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1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8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5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4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94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9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044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1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76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39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4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52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9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0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0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6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3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3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9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9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0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0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5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9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3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7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23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9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7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64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7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1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40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76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55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6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0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76ee__x6807__x8bbf__x95ee__x7fa4__x4f53_ xmlns="75727972-0edf-4350-81b3-ba80575ceb69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8B9A1F442E51E458A93E929C9EAF18F" ma:contentTypeVersion="1" ma:contentTypeDescription="新建文档。" ma:contentTypeScope="" ma:versionID="5ec21a293f5f1d84a17ad5b1f508f35c">
  <xsd:schema xmlns:xsd="http://www.w3.org/2001/XMLSchema" xmlns:p="http://schemas.microsoft.com/office/2006/metadata/properties" xmlns:ns2="75727972-0edf-4350-81b3-ba80575ceb69" targetNamespace="http://schemas.microsoft.com/office/2006/metadata/properties" ma:root="true" ma:fieldsID="d5f6bbde2f14aa170797af23522b6dd7" ns2:_="">
    <xsd:import namespace="75727972-0edf-4350-81b3-ba80575ceb69"/>
    <xsd:element name="properties">
      <xsd:complexType>
        <xsd:sequence>
          <xsd:element name="documentManagement">
            <xsd:complexType>
              <xsd:all>
                <xsd:element ref="ns2:_x76ee__x6807__x8bbf__x95ee__x7fa4__x4f53_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75727972-0edf-4350-81b3-ba80575ceb69" elementFormDefault="qualified">
    <xsd:import namespace="http://schemas.microsoft.com/office/2006/documentManagement/types"/>
    <xsd:element name="_x76ee__x6807__x8bbf__x95ee__x7fa4__x4f53_" ma:index="8" nillable="true" ma:displayName="目标访问群体" ma:internalName="_x76ee__x6807__x8bbf__x95ee__x7fa4__x4f53_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1E54BD-2949-42ED-BFAE-EC6A93DB098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0E0A999-2534-4156-8417-F889C4E92876}">
  <ds:schemaRefs>
    <ds:schemaRef ds:uri="http://schemas.microsoft.com/office/2006/metadata/properties"/>
    <ds:schemaRef ds:uri="http://schemas.microsoft.com/office/infopath/2007/PartnerControls"/>
    <ds:schemaRef ds:uri="75727972-0edf-4350-81b3-ba80575ceb69"/>
  </ds:schemaRefs>
</ds:datastoreItem>
</file>

<file path=customXml/itemProps3.xml><?xml version="1.0" encoding="utf-8"?>
<ds:datastoreItem xmlns:ds="http://schemas.openxmlformats.org/officeDocument/2006/customXml" ds:itemID="{7F853533-7501-49A3-8883-0C2F44099A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5727972-0edf-4350-81b3-ba80575ceb69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A51ED560-ED55-40B1-8886-E382A81DFB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0</Pages>
  <Words>5379</Words>
  <Characters>30662</Characters>
  <Application>Microsoft Office Word</Application>
  <DocSecurity>0</DocSecurity>
  <Lines>255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中国移动广东公司ADC项目</vt:lpstr>
    </vt:vector>
  </TitlesOfParts>
  <Manager/>
  <Company>EMC Corporation</Company>
  <LinksUpToDate>false</LinksUpToDate>
  <CharactersWithSpaces>35970</CharactersWithSpaces>
  <SharedDoc>false</SharedDoc>
  <HLinks>
    <vt:vector size="12" baseType="variant"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0237846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023784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移动广东公司ADC项目</dc:title>
  <dc:subject>需求分析说明书</dc:subject>
  <dc:creator>林绍文</dc:creator>
  <cp:keywords/>
  <dc:description/>
  <cp:lastModifiedBy>Wenhao Guo</cp:lastModifiedBy>
  <cp:revision>2</cp:revision>
  <cp:lastPrinted>2003-11-04T14:36:00Z</cp:lastPrinted>
  <dcterms:created xsi:type="dcterms:W3CDTF">2017-08-01T04:08:00Z</dcterms:created>
  <dcterms:modified xsi:type="dcterms:W3CDTF">2017-08-01T0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ustomer">
    <vt:lpwstr>中国移动广东公司</vt:lpwstr>
  </property>
  <property fmtid="{D5CDD505-2E9C-101B-9397-08002B2CF9AE}" pid="3" name="Version">
    <vt:lpwstr>1.1</vt:lpwstr>
  </property>
  <property fmtid="{D5CDD505-2E9C-101B-9397-08002B2CF9AE}" pid="4" name="AuthorEmail">
    <vt:lpwstr>Shaowen.Lin@emc.com</vt:lpwstr>
  </property>
  <property fmtid="{D5CDD505-2E9C-101B-9397-08002B2CF9AE}" pid="5" name="AuthorPosition">
    <vt:lpwstr>Solution Architect</vt:lpwstr>
  </property>
  <property fmtid="{D5CDD505-2E9C-101B-9397-08002B2CF9AE}" pid="6" name="DocCategory">
    <vt:lpwstr> </vt:lpwstr>
  </property>
  <property fmtid="{D5CDD505-2E9C-101B-9397-08002B2CF9AE}" pid="7" name="DocType">
    <vt:lpwstr> </vt:lpwstr>
  </property>
  <property fmtid="{D5CDD505-2E9C-101B-9397-08002B2CF9AE}" pid="8" name="Status">
    <vt:lpwstr>交付</vt:lpwstr>
  </property>
  <property fmtid="{D5CDD505-2E9C-101B-9397-08002B2CF9AE}" pid="9" name="Confidential">
    <vt:lpwstr>0</vt:lpwstr>
  </property>
</Properties>
</file>